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1555" w:rsidRDefault="00C71555" w:rsidP="00B359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djustRightInd w:val="0"/>
        <w:jc w:val="center"/>
        <w:rPr>
          <w:rFonts w:ascii="Times New Roman" w:hAnsi="Times New Roman"/>
          <w:caps/>
          <w:sz w:val="20"/>
          <w:szCs w:val="20"/>
        </w:rPr>
      </w:pPr>
      <w:bookmarkStart w:id="0" w:name="_GoBack"/>
      <w:r w:rsidRPr="00C71555">
        <w:rPr>
          <w:rFonts w:ascii="Times New Roman" w:hAnsi="Times New Roman"/>
          <w:caps/>
          <w:noProof/>
          <w:sz w:val="20"/>
          <w:szCs w:val="20"/>
        </w:rPr>
        <w:drawing>
          <wp:inline distT="0" distB="0" distL="0" distR="0">
            <wp:extent cx="6479887" cy="9552661"/>
            <wp:effectExtent l="0" t="0" r="0" b="0"/>
            <wp:docPr id="1" name="Рисунок 1" descr="C:\Users\Адм\Desktop\Машинист 4 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Адм\Desktop\Машинист 4 р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970" cy="9555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C71555" w:rsidRDefault="00C71555" w:rsidP="00B359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djustRightInd w:val="0"/>
        <w:jc w:val="center"/>
        <w:rPr>
          <w:rFonts w:ascii="Times New Roman" w:hAnsi="Times New Roman"/>
          <w:caps/>
          <w:sz w:val="20"/>
          <w:szCs w:val="20"/>
        </w:rPr>
      </w:pPr>
    </w:p>
    <w:p w:rsidR="00B359AA" w:rsidRDefault="00B359AA" w:rsidP="00995397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lang w:val="ru-RU" w:eastAsia="ru-RU"/>
        </w:rPr>
      </w:pPr>
    </w:p>
    <w:p w:rsidR="00995397" w:rsidRPr="009052C3" w:rsidRDefault="00995397" w:rsidP="00995397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color w:val="000000" w:themeColor="text1"/>
          <w:lang w:val="ru-RU" w:eastAsia="ru-RU"/>
        </w:rPr>
      </w:pPr>
      <w:r w:rsidRPr="009052C3">
        <w:rPr>
          <w:color w:val="000000" w:themeColor="text1"/>
          <w:lang w:val="ru-RU" w:eastAsia="ru-RU"/>
        </w:rPr>
        <w:t xml:space="preserve">Автор: </w:t>
      </w:r>
    </w:p>
    <w:p w:rsidR="00995397" w:rsidRPr="009052C3" w:rsidRDefault="009052C3" w:rsidP="00995397">
      <w:pPr>
        <w:pStyle w:val="1"/>
        <w:tabs>
          <w:tab w:val="left" w:pos="142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hanging="851"/>
        <w:jc w:val="center"/>
        <w:rPr>
          <w:color w:val="000000" w:themeColor="text1"/>
          <w:sz w:val="28"/>
          <w:szCs w:val="28"/>
          <w:lang w:val="ru-RU"/>
        </w:rPr>
      </w:pPr>
      <w:r w:rsidRPr="009052C3">
        <w:rPr>
          <w:color w:val="000000" w:themeColor="text1"/>
          <w:lang w:val="ru-RU" w:eastAsia="ru-RU"/>
        </w:rPr>
        <w:t>А.В.Соловьев.</w:t>
      </w:r>
      <w:r w:rsidR="00995397" w:rsidRPr="009052C3">
        <w:rPr>
          <w:color w:val="000000" w:themeColor="text1"/>
          <w:lang w:val="ru-RU" w:eastAsia="ru-RU"/>
        </w:rPr>
        <w:t xml:space="preserve"> преподаватель специальных дисциплин ГБПОУ СПТ им.Б.Г.Музрукова</w:t>
      </w:r>
    </w:p>
    <w:p w:rsidR="00B37B4E" w:rsidRPr="009052C3" w:rsidRDefault="00B37B4E" w:rsidP="005F0B7E">
      <w:pPr>
        <w:tabs>
          <w:tab w:val="left" w:pos="3880"/>
        </w:tabs>
        <w:spacing w:line="240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995397" w:rsidRPr="009052C3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Pr="00C363CA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1678" w:rsidRDefault="0015167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E7765" w:rsidRDefault="009E7765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Pr="00C363CA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C29F8" w:rsidRDefault="001C29F8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lang w:val="ru-RU"/>
        </w:rPr>
      </w:pPr>
    </w:p>
    <w:p w:rsidR="008F5DF9" w:rsidRPr="00645838" w:rsidRDefault="006F55B9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lang w:val="ru-RU"/>
        </w:rPr>
      </w:pPr>
      <w:r w:rsidRPr="00645838">
        <w:rPr>
          <w:b/>
          <w:lang w:val="ru-RU"/>
        </w:rPr>
        <w:t>ОГЛАВЛЕНИЕ</w:t>
      </w:r>
    </w:p>
    <w:p w:rsidR="008F5DF9" w:rsidRPr="00C363CA" w:rsidRDefault="008F5DF9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</w:pPr>
    </w:p>
    <w:tbl>
      <w:tblPr>
        <w:tblW w:w="10097" w:type="dxa"/>
        <w:tblInd w:w="74" w:type="dxa"/>
        <w:tblLook w:val="01E0" w:firstRow="1" w:lastRow="1" w:firstColumn="1" w:lastColumn="1" w:noHBand="0" w:noVBand="0"/>
      </w:tblPr>
      <w:tblGrid>
        <w:gridCol w:w="8931"/>
        <w:gridCol w:w="1166"/>
      </w:tblGrid>
      <w:tr w:rsidR="00995F3D" w:rsidRPr="002D70E1" w:rsidTr="00D50AE6">
        <w:trPr>
          <w:trHeight w:val="801"/>
        </w:trPr>
        <w:tc>
          <w:tcPr>
            <w:tcW w:w="8931" w:type="dxa"/>
          </w:tcPr>
          <w:p w:rsidR="009C6780" w:rsidRPr="00D50AE6" w:rsidRDefault="006F55B9" w:rsidP="00E75EFB">
            <w:pPr>
              <w:pStyle w:val="1"/>
              <w:numPr>
                <w:ilvl w:val="0"/>
                <w:numId w:val="3"/>
              </w:numPr>
              <w:spacing w:after="120"/>
              <w:rPr>
                <w:b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 xml:space="preserve">ОБЩАЯ </w:t>
            </w:r>
            <w:proofErr w:type="gramStart"/>
            <w:r w:rsidRPr="00D50AE6">
              <w:rPr>
                <w:b/>
                <w:lang w:val="ru-RU" w:eastAsia="ru-RU"/>
              </w:rPr>
              <w:t xml:space="preserve">ХАРАКТЕРИСТИКА </w:t>
            </w:r>
            <w:r w:rsidR="008F5DF9" w:rsidRPr="00D50AE6">
              <w:rPr>
                <w:b/>
                <w:lang w:val="ru-RU" w:eastAsia="ru-RU"/>
              </w:rPr>
              <w:t xml:space="preserve"> ПРОГРАММЫ</w:t>
            </w:r>
            <w:proofErr w:type="gramEnd"/>
            <w:r w:rsidR="00EF0724" w:rsidRPr="00D50AE6">
              <w:rPr>
                <w:b/>
                <w:lang w:val="ru-RU" w:eastAsia="ru-RU"/>
              </w:rPr>
              <w:t xml:space="preserve"> </w:t>
            </w:r>
          </w:p>
        </w:tc>
        <w:tc>
          <w:tcPr>
            <w:tcW w:w="1166" w:type="dxa"/>
          </w:tcPr>
          <w:p w:rsidR="008F5DF9" w:rsidRPr="00315607" w:rsidRDefault="008354D2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15607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995F3D" w:rsidRPr="00B93461" w:rsidTr="006F55B9">
        <w:trPr>
          <w:trHeight w:val="720"/>
        </w:trPr>
        <w:tc>
          <w:tcPr>
            <w:tcW w:w="8931" w:type="dxa"/>
          </w:tcPr>
          <w:p w:rsidR="008F5DF9" w:rsidRPr="00D50AE6" w:rsidRDefault="008F5DF9" w:rsidP="006F55B9">
            <w:pPr>
              <w:spacing w:after="0" w:line="240" w:lineRule="auto"/>
              <w:ind w:left="459" w:hanging="425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  <w:r w:rsidRPr="00D50AE6">
              <w:rPr>
                <w:rFonts w:ascii="Times New Roman" w:hAnsi="Times New Roman"/>
                <w:b/>
                <w:sz w:val="24"/>
                <w:szCs w:val="24"/>
              </w:rPr>
              <w:t>2. </w:t>
            </w:r>
            <w:r w:rsidR="006F55B9" w:rsidRPr="00D50AE6">
              <w:rPr>
                <w:rFonts w:ascii="Times New Roman" w:hAnsi="Times New Roman"/>
                <w:b/>
                <w:sz w:val="24"/>
                <w:szCs w:val="24"/>
              </w:rPr>
              <w:t>СОДЕРЖАНИЕ</w:t>
            </w:r>
            <w:r w:rsidR="00EF0724" w:rsidRPr="00D50AE6">
              <w:rPr>
                <w:rFonts w:ascii="Times New Roman" w:hAnsi="Times New Roman"/>
                <w:b/>
                <w:sz w:val="24"/>
                <w:szCs w:val="24"/>
              </w:rPr>
              <w:t xml:space="preserve"> ПРОГРАММЫ</w:t>
            </w:r>
          </w:p>
        </w:tc>
        <w:tc>
          <w:tcPr>
            <w:tcW w:w="1166" w:type="dxa"/>
          </w:tcPr>
          <w:p w:rsidR="008F5DF9" w:rsidRPr="00315607" w:rsidRDefault="00315607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15607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</w:tr>
      <w:tr w:rsidR="00995F3D" w:rsidRPr="00B93461" w:rsidTr="006F55B9">
        <w:trPr>
          <w:trHeight w:val="701"/>
        </w:trPr>
        <w:tc>
          <w:tcPr>
            <w:tcW w:w="8931" w:type="dxa"/>
          </w:tcPr>
          <w:p w:rsidR="00E40937" w:rsidRPr="00D50AE6" w:rsidRDefault="006F55B9" w:rsidP="00E75EFB">
            <w:pPr>
              <w:pStyle w:val="1"/>
              <w:numPr>
                <w:ilvl w:val="0"/>
                <w:numId w:val="4"/>
              </w:numPr>
              <w:rPr>
                <w:b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>ОРГАНИЗАЦИОННО-ПЕДАГОГИЧЕСКИЕ УСЛОВИЯ РЕАЛИЗАЦИИ ПРОГРАММЫ</w:t>
            </w:r>
          </w:p>
          <w:p w:rsidR="006F55B9" w:rsidRPr="00D50AE6" w:rsidRDefault="006F55B9" w:rsidP="006F55B9">
            <w:pPr>
              <w:pStyle w:val="af3"/>
              <w:ind w:left="394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8F5DF9" w:rsidRPr="00315607" w:rsidRDefault="003306BD" w:rsidP="008354D2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</w:tr>
      <w:tr w:rsidR="00177F54" w:rsidRPr="00D50AE6" w:rsidTr="006F55B9">
        <w:trPr>
          <w:trHeight w:val="692"/>
        </w:trPr>
        <w:tc>
          <w:tcPr>
            <w:tcW w:w="8931" w:type="dxa"/>
            <w:hideMark/>
          </w:tcPr>
          <w:p w:rsidR="008F5DF9" w:rsidRPr="00D50AE6" w:rsidRDefault="008F5DF9" w:rsidP="006F55B9">
            <w:pPr>
              <w:pStyle w:val="1"/>
              <w:spacing w:after="120"/>
              <w:ind w:left="34" w:firstLine="0"/>
              <w:rPr>
                <w:b/>
                <w:caps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>4. </w:t>
            </w:r>
            <w:r w:rsidR="006F55B9" w:rsidRPr="00D50AE6">
              <w:rPr>
                <w:b/>
                <w:lang w:val="ru-RU" w:eastAsia="ru-RU"/>
              </w:rPr>
              <w:t>ОЦЕНКА КАЧЕСТВА ОСВОЕНИЯ ПРОГРАММЫ</w:t>
            </w:r>
            <w:r w:rsidRPr="00D50AE6">
              <w:rPr>
                <w:b/>
                <w:lang w:val="ru-RU" w:eastAsia="ru-RU"/>
              </w:rPr>
              <w:t xml:space="preserve"> </w:t>
            </w:r>
          </w:p>
        </w:tc>
        <w:tc>
          <w:tcPr>
            <w:tcW w:w="1166" w:type="dxa"/>
          </w:tcPr>
          <w:p w:rsidR="008F5DF9" w:rsidRPr="00D50AE6" w:rsidRDefault="00315607" w:rsidP="002E4E9D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</w:tr>
      <w:tr w:rsidR="00177F54" w:rsidRPr="00C363CA" w:rsidTr="006F55B9">
        <w:trPr>
          <w:trHeight w:val="80"/>
        </w:trPr>
        <w:tc>
          <w:tcPr>
            <w:tcW w:w="8931" w:type="dxa"/>
          </w:tcPr>
          <w:p w:rsidR="008F5DF9" w:rsidRPr="00C363CA" w:rsidRDefault="008F5DF9" w:rsidP="006F55B9">
            <w:pPr>
              <w:spacing w:after="0" w:line="240" w:lineRule="auto"/>
              <w:ind w:left="34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</w:p>
        </w:tc>
        <w:tc>
          <w:tcPr>
            <w:tcW w:w="1166" w:type="dxa"/>
          </w:tcPr>
          <w:p w:rsidR="003C0A95" w:rsidRPr="00C363CA" w:rsidRDefault="003C0A95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F17D69" w:rsidRPr="00C363CA" w:rsidRDefault="00F17D69" w:rsidP="005F0B7E">
      <w:pPr>
        <w:spacing w:line="240" w:lineRule="auto"/>
        <w:rPr>
          <w:rFonts w:ascii="Times New Roman" w:hAnsi="Times New Roman"/>
          <w:sz w:val="24"/>
          <w:szCs w:val="24"/>
          <w:lang w:val="x-none" w:eastAsia="x-none"/>
        </w:rPr>
      </w:pPr>
    </w:p>
    <w:p w:rsidR="00151678" w:rsidRPr="00C363CA" w:rsidRDefault="00151678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1678" w:rsidRPr="00C363CA" w:rsidRDefault="00151678" w:rsidP="005F0B7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51678" w:rsidRPr="00C363CA" w:rsidRDefault="00151678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  <w:sectPr w:rsidR="00151678" w:rsidRPr="00C363CA" w:rsidSect="000978CB">
          <w:footerReference w:type="even" r:id="rId9"/>
          <w:footerReference w:type="default" r:id="rId10"/>
          <w:pgSz w:w="11907" w:h="16840"/>
          <w:pgMar w:top="899" w:right="851" w:bottom="719" w:left="851" w:header="708" w:footer="708" w:gutter="0"/>
          <w:cols w:space="720"/>
          <w:titlePg/>
          <w:docGrid w:linePitch="299"/>
        </w:sectPr>
      </w:pPr>
    </w:p>
    <w:p w:rsidR="00151678" w:rsidRPr="00126A70" w:rsidRDefault="00630285" w:rsidP="00032239">
      <w:pPr>
        <w:pStyle w:val="af4"/>
        <w:spacing w:line="360" w:lineRule="auto"/>
        <w:ind w:firstLine="624"/>
        <w:rPr>
          <w:i/>
          <w:caps/>
          <w:sz w:val="24"/>
          <w:szCs w:val="24"/>
        </w:rPr>
      </w:pPr>
      <w:r w:rsidRPr="00126A70">
        <w:rPr>
          <w:rFonts w:cs="Times New Roman"/>
          <w:sz w:val="24"/>
          <w:szCs w:val="24"/>
        </w:rPr>
        <w:lastRenderedPageBreak/>
        <w:t xml:space="preserve">1. </w:t>
      </w:r>
      <w:r w:rsidR="006F55B9" w:rsidRPr="00126A70">
        <w:rPr>
          <w:rFonts w:cs="Times New Roman"/>
          <w:sz w:val="24"/>
          <w:szCs w:val="24"/>
        </w:rPr>
        <w:t>ОБЩАЯ ХАРАКТЕРИСТИКА</w:t>
      </w:r>
      <w:r w:rsidRPr="00126A70">
        <w:rPr>
          <w:rFonts w:cs="Times New Roman"/>
          <w:sz w:val="24"/>
          <w:szCs w:val="24"/>
        </w:rPr>
        <w:t xml:space="preserve"> ПРОГРАММЫ </w:t>
      </w:r>
    </w:p>
    <w:p w:rsidR="00151678" w:rsidRPr="00126A70" w:rsidRDefault="00630285" w:rsidP="00F2214E">
      <w:pPr>
        <w:pStyle w:val="af6"/>
        <w:spacing w:line="360" w:lineRule="auto"/>
        <w:ind w:firstLine="1276"/>
        <w:jc w:val="left"/>
        <w:rPr>
          <w:rFonts w:cs="Times New Roman"/>
          <w:sz w:val="24"/>
          <w:szCs w:val="24"/>
        </w:rPr>
      </w:pPr>
      <w:r w:rsidRPr="00126A70">
        <w:rPr>
          <w:rFonts w:cs="Times New Roman"/>
          <w:sz w:val="24"/>
          <w:szCs w:val="24"/>
        </w:rPr>
        <w:t xml:space="preserve">1.1 </w:t>
      </w:r>
      <w:r w:rsidR="00032239" w:rsidRPr="00126A70">
        <w:rPr>
          <w:rFonts w:cs="Times New Roman"/>
          <w:sz w:val="24"/>
          <w:szCs w:val="24"/>
        </w:rPr>
        <w:t>Цель реализации</w:t>
      </w:r>
      <w:r w:rsidR="00151678" w:rsidRPr="00126A70">
        <w:rPr>
          <w:rFonts w:cs="Times New Roman"/>
          <w:sz w:val="24"/>
          <w:szCs w:val="24"/>
        </w:rPr>
        <w:t xml:space="preserve"> программы</w:t>
      </w:r>
    </w:p>
    <w:p w:rsidR="002D317B" w:rsidRPr="008E0189" w:rsidRDefault="002D317B" w:rsidP="002D317B">
      <w:pPr>
        <w:widowControl w:val="0"/>
        <w:tabs>
          <w:tab w:val="left" w:pos="567"/>
        </w:tabs>
        <w:spacing w:after="0" w:line="360" w:lineRule="auto"/>
        <w:ind w:firstLine="624"/>
        <w:jc w:val="both"/>
        <w:rPr>
          <w:rFonts w:ascii="Times New Roman" w:hAnsi="Times New Roman"/>
          <w:b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Целью реализации программы </w:t>
      </w:r>
      <w:r>
        <w:rPr>
          <w:rFonts w:ascii="Times New Roman" w:hAnsi="Times New Roman"/>
          <w:sz w:val="24"/>
          <w:szCs w:val="24"/>
        </w:rPr>
        <w:t>повышения квалификации</w:t>
      </w:r>
      <w:r w:rsidRPr="00126A70">
        <w:rPr>
          <w:rFonts w:ascii="Times New Roman" w:hAnsi="Times New Roman"/>
          <w:sz w:val="24"/>
          <w:szCs w:val="24"/>
        </w:rPr>
        <w:t xml:space="preserve"> является формирование профессиональных </w:t>
      </w:r>
      <w:r w:rsidRPr="002258AE">
        <w:rPr>
          <w:rFonts w:ascii="Times New Roman" w:hAnsi="Times New Roman"/>
          <w:sz w:val="24"/>
          <w:szCs w:val="24"/>
        </w:rPr>
        <w:t xml:space="preserve">компетенций, обеспечивающих получение соответствующей квалификации по профессии рабочего </w:t>
      </w:r>
      <w:r w:rsidRPr="002D317B">
        <w:rPr>
          <w:rFonts w:ascii="Times New Roman" w:hAnsi="Times New Roman"/>
          <w:b/>
          <w:sz w:val="24"/>
          <w:szCs w:val="24"/>
        </w:rPr>
        <w:t>14341 Машинист холодильных установок</w:t>
      </w:r>
      <w:r w:rsidRPr="00126A70">
        <w:rPr>
          <w:rFonts w:ascii="Times New Roman" w:hAnsi="Times New Roman"/>
          <w:b/>
          <w:sz w:val="24"/>
          <w:szCs w:val="24"/>
        </w:rPr>
        <w:t>.</w:t>
      </w:r>
      <w:r w:rsidRPr="00126A70">
        <w:rPr>
          <w:rFonts w:ascii="Times New Roman" w:hAnsi="Times New Roman"/>
          <w:sz w:val="24"/>
          <w:szCs w:val="24"/>
        </w:rPr>
        <w:t xml:space="preserve"> </w:t>
      </w:r>
    </w:p>
    <w:p w:rsidR="002D317B" w:rsidRPr="008E0189" w:rsidRDefault="002D317B" w:rsidP="002D317B">
      <w:pPr>
        <w:widowControl w:val="0"/>
        <w:tabs>
          <w:tab w:val="left" w:pos="567"/>
        </w:tabs>
        <w:spacing w:line="360" w:lineRule="auto"/>
        <w:ind w:firstLine="624"/>
        <w:jc w:val="both"/>
        <w:rPr>
          <w:rFonts w:ascii="Times New Roman" w:hAnsi="Times New Roman"/>
          <w:b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По результатам профессионального обучения и успешной сдачи квалификационного </w:t>
      </w:r>
      <w:r w:rsidRPr="008E0189">
        <w:rPr>
          <w:rFonts w:ascii="Times New Roman" w:hAnsi="Times New Roman"/>
          <w:sz w:val="24"/>
          <w:szCs w:val="24"/>
        </w:rPr>
        <w:t xml:space="preserve">экзамена слушателю присваивается квалификация </w:t>
      </w:r>
      <w:r w:rsidRPr="002D317B">
        <w:rPr>
          <w:rFonts w:ascii="Times New Roman" w:hAnsi="Times New Roman"/>
          <w:b/>
          <w:sz w:val="24"/>
          <w:szCs w:val="24"/>
        </w:rPr>
        <w:t xml:space="preserve">Машинист холодильных установок </w:t>
      </w:r>
      <w:r>
        <w:rPr>
          <w:rFonts w:ascii="Times New Roman" w:hAnsi="Times New Roman"/>
          <w:sz w:val="24"/>
          <w:szCs w:val="24"/>
        </w:rPr>
        <w:t>4</w:t>
      </w:r>
      <w:r w:rsidRPr="008E0189">
        <w:rPr>
          <w:rFonts w:ascii="Times New Roman" w:hAnsi="Times New Roman"/>
          <w:sz w:val="24"/>
          <w:szCs w:val="24"/>
        </w:rPr>
        <w:t xml:space="preserve"> разряда, что подтверждается свидетельством о профессии рабочего, должности служащего установленного образца.</w:t>
      </w:r>
    </w:p>
    <w:p w:rsidR="002D317B" w:rsidRDefault="002D317B" w:rsidP="008E0189">
      <w:pPr>
        <w:widowControl w:val="0"/>
        <w:tabs>
          <w:tab w:val="left" w:pos="567"/>
        </w:tabs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</w:p>
    <w:p w:rsidR="00151678" w:rsidRPr="00126A70" w:rsidRDefault="00151678" w:rsidP="00F2214E">
      <w:pPr>
        <w:pStyle w:val="af6"/>
        <w:tabs>
          <w:tab w:val="left" w:pos="284"/>
        </w:tabs>
        <w:spacing w:line="360" w:lineRule="auto"/>
        <w:ind w:firstLine="624"/>
        <w:rPr>
          <w:rFonts w:cs="Times New Roman"/>
          <w:sz w:val="24"/>
          <w:szCs w:val="24"/>
        </w:rPr>
      </w:pPr>
      <w:r w:rsidRPr="00126A70">
        <w:rPr>
          <w:rFonts w:cs="Times New Roman"/>
          <w:sz w:val="24"/>
          <w:szCs w:val="24"/>
        </w:rPr>
        <w:t xml:space="preserve">1.2. Цели и задачи </w:t>
      </w:r>
      <w:r w:rsidR="00564D85" w:rsidRPr="00126A70">
        <w:rPr>
          <w:rFonts w:cs="Times New Roman"/>
          <w:sz w:val="24"/>
          <w:szCs w:val="24"/>
        </w:rPr>
        <w:t xml:space="preserve">программы, </w:t>
      </w:r>
      <w:r w:rsidRPr="00126A70">
        <w:rPr>
          <w:rFonts w:cs="Times New Roman"/>
          <w:sz w:val="24"/>
          <w:szCs w:val="24"/>
        </w:rPr>
        <w:t>тр</w:t>
      </w:r>
      <w:r w:rsidR="00564D85" w:rsidRPr="00126A70">
        <w:rPr>
          <w:rFonts w:cs="Times New Roman"/>
          <w:sz w:val="24"/>
          <w:szCs w:val="24"/>
        </w:rPr>
        <w:t>ебования к результатам освоения</w:t>
      </w:r>
    </w:p>
    <w:p w:rsidR="002D317B" w:rsidRPr="00126A70" w:rsidRDefault="00516620" w:rsidP="002D317B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ab/>
      </w:r>
      <w:r w:rsidR="002D317B" w:rsidRPr="00126A70">
        <w:rPr>
          <w:rFonts w:ascii="Times New Roman" w:hAnsi="Times New Roman"/>
          <w:b/>
          <w:sz w:val="24"/>
          <w:szCs w:val="24"/>
        </w:rPr>
        <w:t>Цель:</w:t>
      </w:r>
      <w:r w:rsidR="002D317B" w:rsidRPr="00126A70">
        <w:rPr>
          <w:rFonts w:ascii="Times New Roman" w:hAnsi="Times New Roman"/>
          <w:sz w:val="24"/>
          <w:szCs w:val="24"/>
        </w:rPr>
        <w:t xml:space="preserve"> </w:t>
      </w:r>
      <w:r w:rsidR="002D317B" w:rsidRPr="00F95B09">
        <w:rPr>
          <w:rFonts w:ascii="Times New Roman" w:hAnsi="Times New Roman"/>
          <w:sz w:val="24"/>
          <w:szCs w:val="24"/>
        </w:rPr>
        <w:t>Выполнение организационно-технических мероприятий, обеспечивающих работоспособность холодильной и вентиляционной техники в течение всего срока службы</w:t>
      </w:r>
    </w:p>
    <w:p w:rsidR="002D317B" w:rsidRPr="00126A70" w:rsidRDefault="002D317B" w:rsidP="002D317B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>Результаты освоения программы:</w:t>
      </w:r>
    </w:p>
    <w:p w:rsidR="002D317B" w:rsidRPr="00126A70" w:rsidRDefault="002D317B" w:rsidP="002D317B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i/>
          <w:iCs/>
          <w:sz w:val="24"/>
          <w:szCs w:val="24"/>
        </w:rPr>
      </w:pPr>
      <w:r w:rsidRPr="00126A70">
        <w:rPr>
          <w:rFonts w:ascii="Times New Roman" w:hAnsi="Times New Roman"/>
          <w:i/>
          <w:iCs/>
          <w:sz w:val="24"/>
          <w:szCs w:val="24"/>
        </w:rPr>
        <w:t>Вид трудовой деятельности:</w:t>
      </w:r>
    </w:p>
    <w:p w:rsidR="002D317B" w:rsidRPr="00126A70" w:rsidRDefault="002D317B" w:rsidP="002D317B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C0C">
        <w:rPr>
          <w:rFonts w:ascii="Times New Roman" w:hAnsi="Times New Roman"/>
          <w:sz w:val="24"/>
          <w:szCs w:val="24"/>
        </w:rPr>
        <w:t>Выполнение работ</w:t>
      </w:r>
      <w:r>
        <w:rPr>
          <w:rFonts w:ascii="Times New Roman" w:hAnsi="Times New Roman"/>
          <w:sz w:val="24"/>
          <w:szCs w:val="24"/>
        </w:rPr>
        <w:t xml:space="preserve">, </w:t>
      </w:r>
      <w:r w:rsidRPr="00F95B09">
        <w:rPr>
          <w:rFonts w:ascii="Times New Roman" w:hAnsi="Times New Roman"/>
          <w:sz w:val="24"/>
          <w:szCs w:val="24"/>
        </w:rPr>
        <w:t>обеспечивающих работоспособность холодильной и вентиляционной техники в течение всего срока службы</w:t>
      </w:r>
    </w:p>
    <w:p w:rsidR="002D317B" w:rsidRDefault="002D317B" w:rsidP="00F2214E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C0C">
        <w:rPr>
          <w:rFonts w:ascii="Times New Roman" w:hAnsi="Times New Roman"/>
          <w:sz w:val="24"/>
          <w:szCs w:val="24"/>
        </w:rPr>
        <w:t xml:space="preserve"> </w:t>
      </w:r>
      <w:r w:rsidRPr="005D2673">
        <w:rPr>
          <w:rFonts w:ascii="Times New Roman" w:hAnsi="Times New Roman"/>
          <w:i/>
          <w:iCs/>
          <w:sz w:val="24"/>
          <w:szCs w:val="24"/>
        </w:rPr>
        <w:t xml:space="preserve">Обобщенные трудовые функции: </w:t>
      </w:r>
      <w:r w:rsidRPr="002D317B">
        <w:rPr>
          <w:rFonts w:ascii="Times New Roman" w:hAnsi="Times New Roman"/>
          <w:sz w:val="24"/>
          <w:szCs w:val="24"/>
        </w:rPr>
        <w:t xml:space="preserve">Ремонт систем кондиционирования воздуха, вентиляционных, </w:t>
      </w:r>
      <w:proofErr w:type="spellStart"/>
      <w:r w:rsidRPr="002D317B">
        <w:rPr>
          <w:rFonts w:ascii="Times New Roman" w:hAnsi="Times New Roman"/>
          <w:sz w:val="24"/>
          <w:szCs w:val="24"/>
        </w:rPr>
        <w:t>теплонасосных</w:t>
      </w:r>
      <w:proofErr w:type="spellEnd"/>
      <w:r w:rsidRPr="002D317B">
        <w:rPr>
          <w:rFonts w:ascii="Times New Roman" w:hAnsi="Times New Roman"/>
          <w:sz w:val="24"/>
          <w:szCs w:val="24"/>
        </w:rPr>
        <w:t xml:space="preserve"> и холодильных установок повышенного уровня сложности, эксплуатация и техническое обслуживание систем кондиционирования воздуха, вентиляционных, </w:t>
      </w:r>
      <w:proofErr w:type="spellStart"/>
      <w:r w:rsidRPr="002D317B">
        <w:rPr>
          <w:rFonts w:ascii="Times New Roman" w:hAnsi="Times New Roman"/>
          <w:sz w:val="24"/>
          <w:szCs w:val="24"/>
        </w:rPr>
        <w:t>теплонасосных</w:t>
      </w:r>
      <w:proofErr w:type="spellEnd"/>
      <w:r w:rsidRPr="002D317B">
        <w:rPr>
          <w:rFonts w:ascii="Times New Roman" w:hAnsi="Times New Roman"/>
          <w:sz w:val="24"/>
          <w:szCs w:val="24"/>
        </w:rPr>
        <w:t xml:space="preserve"> и холодильных установок высокого уровня сложности (системы кондиционирования воздуха и вентиляции для поддержания температуры, относительной влажности, чистоты и других параметров воздуха, </w:t>
      </w:r>
      <w:proofErr w:type="spellStart"/>
      <w:r w:rsidRPr="002D317B">
        <w:rPr>
          <w:rFonts w:ascii="Times New Roman" w:hAnsi="Times New Roman"/>
          <w:sz w:val="24"/>
          <w:szCs w:val="24"/>
        </w:rPr>
        <w:t>теплонасосные</w:t>
      </w:r>
      <w:proofErr w:type="spellEnd"/>
      <w:r w:rsidRPr="002D317B">
        <w:rPr>
          <w:rFonts w:ascii="Times New Roman" w:hAnsi="Times New Roman"/>
          <w:sz w:val="24"/>
          <w:szCs w:val="24"/>
        </w:rPr>
        <w:t xml:space="preserve"> и холодильные установки с винтовыми и турбокомпрессорами)</w:t>
      </w:r>
    </w:p>
    <w:p w:rsidR="002D317B" w:rsidRDefault="002D317B" w:rsidP="00F2214E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26D94" w:rsidRPr="00F95B09" w:rsidRDefault="00F26D94" w:rsidP="007E2BC0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  <w:sectPr w:rsidR="00F26D94" w:rsidRPr="00F95B09" w:rsidSect="002B1217">
          <w:headerReference w:type="default" r:id="rId11"/>
          <w:footerReference w:type="default" r:id="rId12"/>
          <w:pgSz w:w="11906" w:h="16838"/>
          <w:pgMar w:top="1134" w:right="567" w:bottom="1134" w:left="1134" w:header="709" w:footer="443" w:gutter="0"/>
          <w:pgNumType w:start="2"/>
          <w:cols w:space="720"/>
        </w:sectPr>
      </w:pPr>
    </w:p>
    <w:tbl>
      <w:tblPr>
        <w:tblStyle w:val="af8"/>
        <w:tblW w:w="15021" w:type="dxa"/>
        <w:tblLayout w:type="fixed"/>
        <w:tblLook w:val="04A0" w:firstRow="1" w:lastRow="0" w:firstColumn="1" w:lastColumn="0" w:noHBand="0" w:noVBand="1"/>
      </w:tblPr>
      <w:tblGrid>
        <w:gridCol w:w="2468"/>
        <w:gridCol w:w="3623"/>
        <w:gridCol w:w="4536"/>
        <w:gridCol w:w="4394"/>
      </w:tblGrid>
      <w:tr w:rsidR="00A42F10" w:rsidRPr="00126A70" w:rsidTr="007E2BC0">
        <w:tc>
          <w:tcPr>
            <w:tcW w:w="2468" w:type="dxa"/>
            <w:tcBorders>
              <w:bottom w:val="single" w:sz="4" w:space="0" w:color="auto"/>
            </w:tcBorders>
          </w:tcPr>
          <w:p w:rsidR="00FC4ED0" w:rsidRPr="002D317B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317B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Код и наименование компетенции</w:t>
            </w:r>
          </w:p>
        </w:tc>
        <w:tc>
          <w:tcPr>
            <w:tcW w:w="3623" w:type="dxa"/>
            <w:tcBorders>
              <w:bottom w:val="single" w:sz="4" w:space="0" w:color="auto"/>
            </w:tcBorders>
          </w:tcPr>
          <w:p w:rsidR="00FC4ED0" w:rsidRPr="00126A70" w:rsidRDefault="00FC4ED0" w:rsidP="007048C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Практический опыт</w:t>
            </w:r>
            <w:r w:rsidR="005C7202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Умения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Знания</w:t>
            </w:r>
          </w:p>
        </w:tc>
      </w:tr>
      <w:tr w:rsidR="00944AA4" w:rsidRPr="00126A70" w:rsidTr="007E2BC0">
        <w:tc>
          <w:tcPr>
            <w:tcW w:w="2468" w:type="dxa"/>
          </w:tcPr>
          <w:p w:rsidR="00944AA4" w:rsidRPr="002D317B" w:rsidRDefault="002D317B" w:rsidP="00944AA4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ланово-предупредительный ремонт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</w:tc>
        <w:tc>
          <w:tcPr>
            <w:tcW w:w="3623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разделов руководства по эксплуатации, относящихся к планово-предупредительному ремонту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ставление графика планово-предупредительного ремонт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соответствии с требованиями руководства по эксплуат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омплектация и подготовка набора инструментов и приспособлений для сборки-разборки сопрягаемых деталей и ремонт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омплектация и подготовка набора контрольно-измерительных приборов для измерения параметров контролируемых сред и электрических характеристик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отремонтированного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комплекта расходных материалов и запасных частей для замены изношенных деталей и узлов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едварительная диагностика состояния работающего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становка и вывод из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ачества и удаление рабочих веществ из ремонтируемого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установок повышенного уровня сложности, его демонтаж, разборка и ревизия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ставление дефектной ведомости на изношенные сборочные узлы и детал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их ремонт или замена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бкатка, испытания и монтаж отремонтированного или замененного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а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включая заправку их рабочими веществами, настройку устройств защиты и регулирования, программирование контроллеров, измерение параметров работы и вывод на расчетный режим эксплуатации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Занесение результатов планово-предупредительного ремонта в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</w:tc>
        <w:tc>
          <w:tcPr>
            <w:tcW w:w="4536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Составлять график планово-предупредительного ремонт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соответствии с требованиями руководства по эксплуат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ценивать визуально, с помощью контрольно-измерительных приборов или компьютерной диагностики правильность функционирования, производительность и потребляемую мощность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сборочных чертежей,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 и применять необходимые инструменты, приборы, приспособления, расходные материалы и запасные части для контроля технического состояния, демонтажа и монтажа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ремонта или замены оборудования систем кондиционирования воздуха,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Брать пробы для проверки качества рабочих веществ, удалять и заправлять их в циркуляционные контур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авила составления дефектной ведомости на изношенные сборочные узлы и детал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изводить планово-предупредительный ремонт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соответствии с руководством по эксплуат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монтаж отремонтированного оборудования, подключение его к электросети и щитам управления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опрессовку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проверку на герметичность и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вакуумирование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туров хладагента и теплоносител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соответствии с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нормативно-технической документацией по холодильной технике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нарушения техники безопасности или аварийной ситуаци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требования техники безопасности, охраны труда и экологической безопасности при планово-предупредительном ремонте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ользоваться стандартными компьютерными офисными приложениями;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  <w:tc>
          <w:tcPr>
            <w:tcW w:w="4394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 и профессиональные термины, относящиеся к монтажу, наладке и ремонту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гидравлики, аэродинамики, электротехники, автоматизации и деталей машин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сборочных чертежей, условные обозначения в принципиальных и функциональных гидравлических и электрических схемах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, устройство, способы регулирования производительности и особенности конструкци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тимальные режимы функционирования систем кондиционирования воздуха,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порядок их пуска и остановк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струмент, контрольно-измерительные приборы, приспособления, расходные материалы и запасные части для планово-предупредительного ремонт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еталей, сборочных узлов 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и правила составления дефектных ведомостей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, абсорбентов и водорастворимых теплоносителей, влияющие на безопасность жизнедеятельности, а также теплофизические свойства воды и воздуха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охраны труда и окружающей среды, соблюдение которых необходимо при ремонте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тандартные компьютерные офисные приложения; браузеры, электронные словари и профессиональные ресурсы по холодильной и вентиляционной технике, информационно-телекоммуникационной сети "Интернет"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правильной организации труда при выполнении операций ремонт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</w:tr>
      <w:tr w:rsidR="00944AA4" w:rsidRPr="00126A70" w:rsidTr="00A87336">
        <w:tc>
          <w:tcPr>
            <w:tcW w:w="2468" w:type="dxa"/>
          </w:tcPr>
          <w:p w:rsidR="00944AA4" w:rsidRPr="002D317B" w:rsidRDefault="002D317B" w:rsidP="00944AA4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Диагностика неисправностей и устранение внезапных отказо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</w:tc>
        <w:tc>
          <w:tcPr>
            <w:tcW w:w="3623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документации по диагностике неисправностей и устранению внезапных отказов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комплекта инструмента, контрольно-измерительных приборов и оборудования для диагностики и устранения внезапных отказо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комплекта расходных материалов, используемых при внеплановом ремонте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неплановый визуальный осмотр или пробный пуск аварийных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иагностика неисправности путем считывания ее кода с контроллера с последующей его идентификацией или инструментального определения сработавшего устройства защиты в системах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ках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ределение вышедших из строя деталей, сборочных узлов и контрольно-измерительных приборо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их демонтаж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дефектация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, ремонт или замена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онтаж отремонтированного или замененного оборудования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а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и вывод их на расчетный режим эксплуат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сконаладочные рабо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есение результатов внепланового ремонта в журнал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</w:tc>
        <w:tc>
          <w:tcPr>
            <w:tcW w:w="4536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Оценивать визуально, с помощью контрольно-измерительных приборов или компьютерной диагностики правильность функционирования, производительность и потребляемую мощность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сборочных чертежей,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 и применять необходимые инструменты, приборы, приспособления, расходные материалы и запасные части для контроля технического состояния, демонтажа и монтажа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ремонта или замены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иагностировать и устранять любые (механические, гидравлические и электрические) неисправност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Брать пробы для проверки качества рабочих веществ, удалять и заправлять их в циркуляционные контур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аять твердыми припоями в среде азота медные трубопроводы, линейные компоненты и другое оборудование циркуляционных контуров, используемое в системах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монтаж отремонтированного оборудования, подключение его к электросети и щитам управления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опрессовку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проверку на герметичность и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вакуумирование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контуров хладагента и теплоносител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соответствии с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нормативно-технической документацией по холодильной технике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нарушения техники безопасности или аварийной ситуаци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требования техники безопасности, охраны труда и экологической безопасности при внеплановом ремонте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ользоваться стандартными компьютерными офисными приложениями;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  <w:tc>
          <w:tcPr>
            <w:tcW w:w="4394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 и профессиональные термины, относящиеся к монтажу, наладке эксплуатации, техническому обслуживанию и ремонту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гидравлики, аэродинамики, электротехники, автоматизации и деталей машин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сборочных чертежей, условные обозначения в принципиальных и функциональных гидравлических и электрических схемах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, устройство, способы регулирования производительности и особенност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нструкци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тимальные режимы функционир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порядок их пуска и остановк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инструмента, контрольно-измерительных приборов, приспособлений, расходных материалов и запасных частей для устранения внезапных отказо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еталей, сборочных узлов и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и правила составления дефектных ведомостей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Технология ремонта, монтажа и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 и водорастворимых теплоносителей, влияющие на безопасность жизнедеятельности, а также теплофизические свойства воды и воздуха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охраны труда и окружающей среды, соблюдение которых необходимо при ремонте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тандартные компьютерные офисные приложения, браузеры, электронные словари и профессиональные ресурсы по холодильной и вентиляционной технике информационно-телекоммуникационной сети "Интернет"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правильной организации труда при выполнении операций ремонт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</w:tr>
      <w:tr w:rsidR="00944AA4" w:rsidRPr="00126A70" w:rsidTr="00700959">
        <w:tc>
          <w:tcPr>
            <w:tcW w:w="2468" w:type="dxa"/>
          </w:tcPr>
          <w:p w:rsidR="00944AA4" w:rsidRPr="005E0F02" w:rsidRDefault="002D317B" w:rsidP="00944AA4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5E0F02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Эксплуатация и регулирование систем кондиционирования воздуха, вентиляционных, </w:t>
            </w:r>
            <w:proofErr w:type="spellStart"/>
            <w:r w:rsidRPr="005E0F02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5E0F0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</w:tc>
        <w:tc>
          <w:tcPr>
            <w:tcW w:w="3623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разделов руководства по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, относящихся к их пуску, регулированию, остановке, консервации и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расконсерваци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, и нормативно-технической документации по холодильной и вентиляционной технике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и подготовка контрольно-измерительных приборов для измерения параметров контролируемых сред и электрических характеристик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набора слесарных инструментов, необходимых при эксплуатаци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и регулирован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ск, остановка, консервация и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расконсервация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, в том числе их экстренная остановка при возникновении аварийных ситуаций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змерение параметров рабо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или их дистанционный контроль при наличии системы локальной или удаленной диспетчериз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истематизация и анализ информации, полученной при визуальном осмотре оборудования и измерениях параметров его работы для принятия решения о необходимости регулирования рабо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стройка устройств автоматического регулирования и защи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для поддержания оптимальных и безопасных режимов эксплуатации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дение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в бумажном и электронном виде</w:t>
            </w:r>
          </w:p>
        </w:tc>
        <w:tc>
          <w:tcPr>
            <w:tcW w:w="4536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Работать с технической и справочной документацией по система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бирать слесарные инструменты, необходимые при эксплуатации и регулирован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, подготавливать и применять приборы для контроля параметров рабо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Пользоваться слесарными инструментами, необходимыми при эксплуатации и регулирован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ределять производительность и потребляемую мощность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изуально оценивать безопасность функционир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истематизировать и анализировать информацию, полученную при измерениях параметров работы и визуальном осмотре оборудования, и на ее основе принимать решение о необходимости регулирования рабо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страивать устройства автоматической защиты и регулир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сложности для поддержания оптимальных и безопасных режимов эксплуат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методы консервации и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расконсервации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блюдать правила техники безопасности, охраны труда и экологической безопасности при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аварийной ситуации или нарушения техники безопасност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ользоваться стандартными компьютерными офисными приложениями;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высокого уровня сложности в бумажном и электронном виде</w:t>
            </w:r>
          </w:p>
        </w:tc>
        <w:tc>
          <w:tcPr>
            <w:tcW w:w="4394" w:type="dxa"/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, относящиеся к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электротехники и автоматиз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словные обозначения в принципиальных и функциональных гидравлических и электрических схемах, формулы для расчета производительности и потребляемой мощност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и способы регулирования производительности машин и аппарато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нтрольно-измерительные приборы и слесарные инструменты, необходимые при эксплуатации и регулирован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тимальные режимы эксплуатации, признаки нештатной работы и предельные значения параметров (давлений, температур, расходов, токов, напряжения)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настройки устройств автоматической защиты и регулирования работы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войства наиболее распространенных хладагентов и водорастворимых теплоносителей, влияющие на безопасность жизнедеятельности, а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также теплофизические свойства воды и воздуха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охраны труда и основы экологической безопасности, необходимые при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тандартные компьютерные офисные приложения; браузеры, электронные словари и профессиональные ресурсы по холодильной и вентиляционной технике информационно-телекоммуникационной сети "Интернет"</w:t>
            </w:r>
          </w:p>
          <w:p w:rsidR="00944AA4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в бумажном и электронном виде</w:t>
            </w:r>
          </w:p>
        </w:tc>
      </w:tr>
      <w:tr w:rsidR="009B076C" w:rsidRPr="00126A70" w:rsidTr="007E2BC0">
        <w:tc>
          <w:tcPr>
            <w:tcW w:w="2468" w:type="dxa"/>
            <w:tcBorders>
              <w:bottom w:val="single" w:sz="4" w:space="0" w:color="auto"/>
            </w:tcBorders>
          </w:tcPr>
          <w:p w:rsidR="009B076C" w:rsidRPr="005E0F02" w:rsidRDefault="002D317B" w:rsidP="009B076C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5E0F02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Техническое обслуживание и контроль состояния систем кондиционирования воздуха, вентиляционных, </w:t>
            </w:r>
            <w:proofErr w:type="spellStart"/>
            <w:r w:rsidRPr="005E0F02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5E0F02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</w:tc>
        <w:tc>
          <w:tcPr>
            <w:tcW w:w="3623" w:type="dxa"/>
            <w:tcBorders>
              <w:bottom w:val="single" w:sz="4" w:space="0" w:color="auto"/>
            </w:tcBorders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разделов руководства по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, относящихся к их техническому обслуживанию, и нормативно-технической документации по холодильной и вентиляционной технике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Формирование графика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в соответствии с руководством по эксплуатаци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слесарных инструментов и приспособлений, подготовка оборудования для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и подготовка контрольно-измерительных приборов для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измерения параметров контролируемых сред, нормируемых параметров воздуха "чистых" помещений и электрических характеристик оборудования, необходимых для контроля состоя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расходных материалов для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изуальный осмотр оборудования для выявления дефектов, устраняемых во время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ск и остановк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струментальный контроль состояния систем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ение регулировочных операций, указанных в руководстве по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герметичности циркуляционных контуров контролируемых сред, устранение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неплотностей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утем подтяжки разъемных соединений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тбор проб, дозаправка или замена масла, хладагента, абсорбента и теплоносителя, смазка обслуживаемых сборочных узлов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Чистка теплообменников и дренажной системы, водяных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фильтров и фильтров хладагента, чистка или замена воздушных фильтров; устранение очагов коррозии, подтеков масла, абсорбента и теплоносител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анитарная обработка систем кондиционирования воздуха высокого уровня сложности, имеющих гигиеническое исполнение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ение отдельных операций по ремонту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под руководством механика более высокого разряда</w:t>
            </w:r>
          </w:p>
          <w:p w:rsidR="009B076C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есение результатов технического обслуживания и контроля состояния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в журнал эксплуатации 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технического обслуживания в бумажном и электронном вид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Работать с технической и справочной документацией по система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Формировать график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, подготавливать и применять слесарный инструмент, приборы, приспособления, материалы и оборудование, необходимые для технического обслуживания и контроля состоя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пуск и остановку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контрольные операции, указанные в руководстве по эксплуат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регулировочно-настроечные операц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способы проверки на герметичность контуров хладагента и теплоносителя, методы устранения утечек, правила отбора проб, дозаправки и замены рабочих вещест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ировать техническое состояние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нарушения техники безопасности или аварийной ситуаци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ыполнять требования техники безопасности, охраны труда и экологической безопасности при техническом обслуживан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Пользоваться стандартными компьютерными офисными приложениями,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отдельные операции по ремонту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под руководством механика более высокого разряда</w:t>
            </w:r>
          </w:p>
          <w:p w:rsidR="009B076C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в бумажном и электронном виде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, относящиеся к техническому обслуживанию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сновы холодильной техники, термодинамики, теории теплообмена, электротехники и автоматизации; условные обозначения в принципиальных и функциональных гидравлических и электрических схемах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, способы регулирования производительности и устройство винтовых и турбокомпрессоров, теплообменников, насосов, вентиляторов и другого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принципиальных и функциональных гидравлических и электрических схем систем кондиционирования воздуха,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слесарного инструмента, приборов, приспособлений и материалов, необходимых для технического обслуживания и контроля состояния оборудо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рядок пуска и остановк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визуального осмотра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пособы проверки на герметичность контуров хладагента и теплоносителя, методы устранения утечек, правила отбора проб, дозаправки и замены рабочих веществ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пособы измерения параметров работы оборудования систем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выполнения регулировочно-настроечных операций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 и водорастворимых теплоносителей, влияющие на безопасность жизнедеятельности, а также теплофизические свойства воды и воздуха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охраны труда и окружающей среды, соблюдение которых необходимо при техническом обслуживании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тандартные компьютерные офисные приложения, браузеры, электронные словари и профессиональные ресурсы по холодильной и вентиляционной технике </w:t>
            </w: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информационно-телекоммуникационной сети "Интернет"</w:t>
            </w:r>
          </w:p>
          <w:p w:rsidR="002D317B" w:rsidRPr="002D317B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правильной организации труда при выполнении операций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9B076C" w:rsidRPr="00930121" w:rsidRDefault="002D317B" w:rsidP="002D317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2D317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в бумажном и электронном виде</w:t>
            </w:r>
          </w:p>
        </w:tc>
      </w:tr>
    </w:tbl>
    <w:p w:rsidR="00F26D94" w:rsidRDefault="00F26D94" w:rsidP="00081A40">
      <w:pPr>
        <w:spacing w:after="0" w:line="360" w:lineRule="auto"/>
        <w:ind w:left="34" w:firstLine="624"/>
        <w:rPr>
          <w:rFonts w:ascii="Times New Roman" w:hAnsi="Times New Roman"/>
          <w:sz w:val="24"/>
          <w:szCs w:val="24"/>
        </w:rPr>
        <w:sectPr w:rsidR="00F26D94" w:rsidSect="007E2BC0">
          <w:pgSz w:w="16838" w:h="11906" w:orient="landscape"/>
          <w:pgMar w:top="284" w:right="1134" w:bottom="1134" w:left="1134" w:header="709" w:footer="442" w:gutter="0"/>
          <w:pgNumType w:start="2"/>
          <w:cols w:space="720"/>
        </w:sectPr>
      </w:pPr>
    </w:p>
    <w:p w:rsidR="00FD1D4D" w:rsidRPr="00A42F10" w:rsidRDefault="00FD1D4D" w:rsidP="00FD1D4D">
      <w:pPr>
        <w:spacing w:after="0" w:line="360" w:lineRule="auto"/>
        <w:ind w:right="640" w:firstLine="624"/>
        <w:rPr>
          <w:rFonts w:ascii="Times New Roman" w:hAnsi="Times New Roman"/>
          <w:b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lastRenderedPageBreak/>
        <w:t>1.</w:t>
      </w:r>
      <w:r>
        <w:rPr>
          <w:rFonts w:ascii="Times New Roman" w:hAnsi="Times New Roman"/>
          <w:b/>
          <w:sz w:val="24"/>
          <w:szCs w:val="24"/>
        </w:rPr>
        <w:t>3</w:t>
      </w:r>
      <w:r w:rsidRPr="00A42F10"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b/>
          <w:sz w:val="24"/>
          <w:szCs w:val="24"/>
        </w:rPr>
        <w:t>Категория слушателей</w:t>
      </w:r>
    </w:p>
    <w:p w:rsidR="005E0F02" w:rsidRPr="00E06889" w:rsidRDefault="005E0F02" w:rsidP="005E0F02">
      <w:pPr>
        <w:spacing w:after="0" w:line="360" w:lineRule="auto"/>
        <w:ind w:left="34" w:firstLine="624"/>
        <w:jc w:val="both"/>
        <w:rPr>
          <w:rFonts w:ascii="Times New Roman" w:hAnsi="Times New Roman"/>
          <w:sz w:val="24"/>
          <w:szCs w:val="24"/>
        </w:rPr>
      </w:pPr>
      <w:r w:rsidRPr="00E55DE2">
        <w:rPr>
          <w:rFonts w:ascii="Times New Roman" w:hAnsi="Times New Roman"/>
          <w:sz w:val="24"/>
          <w:szCs w:val="24"/>
        </w:rPr>
        <w:t xml:space="preserve">К освоению программы допускаются лица, </w:t>
      </w:r>
      <w:r>
        <w:rPr>
          <w:rFonts w:ascii="Times New Roman" w:hAnsi="Times New Roman"/>
          <w:sz w:val="24"/>
          <w:szCs w:val="24"/>
        </w:rPr>
        <w:t xml:space="preserve">имеющие </w:t>
      </w:r>
      <w:r w:rsidRPr="002C7301">
        <w:rPr>
          <w:rFonts w:ascii="Times New Roman" w:hAnsi="Times New Roman"/>
          <w:sz w:val="24"/>
          <w:szCs w:val="24"/>
        </w:rPr>
        <w:t xml:space="preserve">основное общее образование 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E06889">
        <w:rPr>
          <w:rFonts w:ascii="Times New Roman" w:hAnsi="Times New Roman"/>
          <w:sz w:val="24"/>
          <w:szCs w:val="24"/>
        </w:rPr>
        <w:t xml:space="preserve">3 разряд по профессии </w:t>
      </w:r>
      <w:r w:rsidRPr="005E0F02">
        <w:rPr>
          <w:rFonts w:ascii="Times New Roman" w:hAnsi="Times New Roman"/>
          <w:b/>
          <w:sz w:val="24"/>
          <w:szCs w:val="24"/>
        </w:rPr>
        <w:t>14341 Машинист холодильных установок</w:t>
      </w:r>
      <w:r w:rsidRPr="00E06889">
        <w:rPr>
          <w:rFonts w:ascii="Times New Roman" w:hAnsi="Times New Roman"/>
          <w:sz w:val="24"/>
          <w:szCs w:val="24"/>
        </w:rPr>
        <w:t xml:space="preserve">, не имеющие медицинских противопоказаний, желающие пройти обучение по программе повышения квалификации </w:t>
      </w:r>
      <w:r w:rsidRPr="005E0F02">
        <w:rPr>
          <w:rFonts w:ascii="Times New Roman" w:hAnsi="Times New Roman"/>
          <w:b/>
          <w:sz w:val="24"/>
          <w:szCs w:val="24"/>
        </w:rPr>
        <w:t>14341 Машинист холодильных установок</w:t>
      </w:r>
      <w:r>
        <w:rPr>
          <w:rFonts w:ascii="Times New Roman" w:hAnsi="Times New Roman"/>
          <w:sz w:val="24"/>
          <w:szCs w:val="24"/>
        </w:rPr>
        <w:t>.</w:t>
      </w:r>
    </w:p>
    <w:p w:rsidR="005E0F02" w:rsidRDefault="005E0F02" w:rsidP="005E0F02">
      <w:pPr>
        <w:spacing w:after="0" w:line="360" w:lineRule="auto"/>
        <w:ind w:left="34" w:firstLine="624"/>
        <w:rPr>
          <w:rFonts w:ascii="Times New Roman" w:hAnsi="Times New Roman"/>
          <w:sz w:val="24"/>
          <w:szCs w:val="24"/>
        </w:rPr>
      </w:pPr>
    </w:p>
    <w:p w:rsidR="005E0F02" w:rsidRPr="00E55DE2" w:rsidRDefault="005E0F02" w:rsidP="009B076C">
      <w:pPr>
        <w:spacing w:after="0" w:line="360" w:lineRule="auto"/>
        <w:ind w:left="34" w:firstLine="624"/>
        <w:jc w:val="both"/>
        <w:rPr>
          <w:rFonts w:ascii="Times New Roman" w:hAnsi="Times New Roman"/>
          <w:b/>
          <w:sz w:val="24"/>
          <w:szCs w:val="24"/>
        </w:rPr>
      </w:pPr>
    </w:p>
    <w:p w:rsidR="00DB76E1" w:rsidRPr="00A42F10" w:rsidRDefault="00DB76E1" w:rsidP="00081A40">
      <w:pPr>
        <w:spacing w:after="0" w:line="360" w:lineRule="auto"/>
        <w:ind w:right="640" w:firstLine="624"/>
        <w:rPr>
          <w:rFonts w:ascii="Times New Roman" w:hAnsi="Times New Roman"/>
          <w:b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t xml:space="preserve">1.4. Нормативно-правовые основания разработки программы </w:t>
      </w:r>
    </w:p>
    <w:p w:rsidR="00DB76E1" w:rsidRPr="00A42F10" w:rsidRDefault="00DB76E1" w:rsidP="00081A40">
      <w:pPr>
        <w:widowControl w:val="0"/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A42F10">
        <w:rPr>
          <w:rFonts w:ascii="Times New Roman" w:hAnsi="Times New Roman"/>
          <w:sz w:val="24"/>
          <w:szCs w:val="24"/>
        </w:rPr>
        <w:t xml:space="preserve">Нормативно-правовую основу разработки программы составляют: </w:t>
      </w:r>
    </w:p>
    <w:p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Федеральный Закон от 29 декабря 2012 года № 27Э-ФЗ «Об образовании в Российской Федерации»;</w:t>
      </w:r>
    </w:p>
    <w:p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Приказ Министерства образования и науки Российской Федерации 26.08. 2020 г. № 438 «Об утверждении Порядка организации и осуществления образовательной деятельности по основным программам профессионального обучения»;</w:t>
      </w:r>
    </w:p>
    <w:p w:rsidR="007F51AD" w:rsidRPr="006513FE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>− Федеральный закон от 29.12.2012 г. №273-ФЗ «Об образовании в РФ»;</w:t>
      </w:r>
    </w:p>
    <w:p w:rsidR="007F51AD" w:rsidRPr="006513FE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 xml:space="preserve"> −Порядок организации и осуществления образовательной деятельности по основным программам профессионального обучения (утвержден приказом Министерства просвещения Российской Федерации от 26.08.2020 г.№ 438); </w:t>
      </w:r>
    </w:p>
    <w:p w:rsidR="007F51AD" w:rsidRPr="006513FE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 xml:space="preserve">− </w:t>
      </w:r>
      <w:r w:rsidRPr="00546E36">
        <w:rPr>
          <w:rFonts w:ascii="Times New Roman" w:hAnsi="Times New Roman"/>
          <w:sz w:val="24"/>
          <w:szCs w:val="24"/>
        </w:rPr>
        <w:t>Перечень профессий рабочих, должностей служащих, по которым осуществляется профессиональное обучение, утверждён</w:t>
      </w:r>
      <w:r>
        <w:rPr>
          <w:rFonts w:ascii="Times New Roman" w:hAnsi="Times New Roman"/>
          <w:sz w:val="24"/>
          <w:szCs w:val="24"/>
        </w:rPr>
        <w:t>ный</w:t>
      </w:r>
      <w:r w:rsidRPr="00546E36">
        <w:rPr>
          <w:rFonts w:ascii="Times New Roman" w:hAnsi="Times New Roman"/>
          <w:sz w:val="24"/>
          <w:szCs w:val="24"/>
        </w:rPr>
        <w:t xml:space="preserve"> приказом Минпр</w:t>
      </w:r>
      <w:r>
        <w:rPr>
          <w:rFonts w:ascii="Times New Roman" w:hAnsi="Times New Roman"/>
          <w:sz w:val="24"/>
          <w:szCs w:val="24"/>
        </w:rPr>
        <w:t>освещения РФ от 14.07.2023 №534</w:t>
      </w:r>
      <w:r w:rsidRPr="006513FE">
        <w:rPr>
          <w:rFonts w:ascii="Times New Roman" w:hAnsi="Times New Roman"/>
          <w:sz w:val="24"/>
          <w:szCs w:val="24"/>
        </w:rPr>
        <w:t xml:space="preserve">; </w:t>
      </w:r>
    </w:p>
    <w:p w:rsidR="007F51AD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 xml:space="preserve">− </w:t>
      </w:r>
      <w:r w:rsidRPr="00C233F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66045D">
        <w:rPr>
          <w:rFonts w:ascii="Times New Roman" w:hAnsi="Times New Roman"/>
          <w:sz w:val="24"/>
          <w:szCs w:val="24"/>
        </w:rPr>
        <w:t>Приказ Министерства просвещения Российской Федерации от 17.05.2021 № 253</w:t>
      </w:r>
      <w:r>
        <w:rPr>
          <w:rFonts w:ascii="Times New Roman" w:hAnsi="Times New Roman"/>
          <w:sz w:val="24"/>
          <w:szCs w:val="24"/>
        </w:rPr>
        <w:t xml:space="preserve"> </w:t>
      </w:r>
      <w:r w:rsidRPr="0066045D">
        <w:rPr>
          <w:rFonts w:ascii="Times New Roman" w:hAnsi="Times New Roman"/>
          <w:sz w:val="24"/>
          <w:szCs w:val="24"/>
        </w:rPr>
        <w:t>"О внесении изменений в федеральные государственные образовательные стандарты среднего профессионального образования"</w:t>
      </w:r>
      <w:r>
        <w:rPr>
          <w:rFonts w:ascii="Times New Roman" w:hAnsi="Times New Roman"/>
          <w:sz w:val="24"/>
          <w:szCs w:val="24"/>
        </w:rPr>
        <w:t xml:space="preserve"> </w:t>
      </w:r>
      <w:r w:rsidRPr="0066045D">
        <w:rPr>
          <w:rFonts w:ascii="Times New Roman" w:hAnsi="Times New Roman"/>
          <w:sz w:val="24"/>
          <w:szCs w:val="24"/>
        </w:rPr>
        <w:t>(Зарегистрирован 13.08.2021 № 64639)</w:t>
      </w:r>
      <w:r>
        <w:rPr>
          <w:rFonts w:ascii="Times New Roman" w:hAnsi="Times New Roman"/>
          <w:sz w:val="24"/>
          <w:szCs w:val="24"/>
        </w:rPr>
        <w:t>;</w:t>
      </w:r>
    </w:p>
    <w:p w:rsidR="007F51AD" w:rsidRPr="00C233F7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CA0F1A">
        <w:rPr>
          <w:rFonts w:ascii="Times New Roman" w:hAnsi="Times New Roman"/>
          <w:sz w:val="24"/>
          <w:szCs w:val="24"/>
        </w:rPr>
        <w:t>Единый тарифно-квалификационный справочник работ и профессий рабочих (ЕТКС), 2024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0F1A">
        <w:rPr>
          <w:rFonts w:ascii="Times New Roman" w:hAnsi="Times New Roman"/>
          <w:sz w:val="24"/>
          <w:szCs w:val="24"/>
        </w:rPr>
        <w:t>Часть №2 выпуска №2 ЕТКС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0F1A">
        <w:rPr>
          <w:rFonts w:ascii="Times New Roman" w:hAnsi="Times New Roman"/>
          <w:sz w:val="24"/>
          <w:szCs w:val="24"/>
        </w:rPr>
        <w:t>Выпуск утвержден Постановлением Минтруда РФ от 15.11.1999 N 45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0F1A">
        <w:rPr>
          <w:rFonts w:ascii="Times New Roman" w:hAnsi="Times New Roman"/>
          <w:sz w:val="24"/>
          <w:szCs w:val="24"/>
        </w:rPr>
        <w:t xml:space="preserve">(в редакции Приказа </w:t>
      </w:r>
      <w:proofErr w:type="spellStart"/>
      <w:r w:rsidRPr="00CA0F1A">
        <w:rPr>
          <w:rFonts w:ascii="Times New Roman" w:hAnsi="Times New Roman"/>
          <w:sz w:val="24"/>
          <w:szCs w:val="24"/>
        </w:rPr>
        <w:t>Минздравсоцразвития</w:t>
      </w:r>
      <w:proofErr w:type="spellEnd"/>
      <w:r w:rsidRPr="00CA0F1A">
        <w:rPr>
          <w:rFonts w:ascii="Times New Roman" w:hAnsi="Times New Roman"/>
          <w:sz w:val="24"/>
          <w:szCs w:val="24"/>
        </w:rPr>
        <w:t xml:space="preserve"> РФ от 13.11.2008 N 645)</w:t>
      </w:r>
    </w:p>
    <w:p w:rsidR="00C233F7" w:rsidRPr="00C233F7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B359AA">
        <w:rPr>
          <w:rFonts w:ascii="Times New Roman" w:hAnsi="Times New Roman"/>
          <w:sz w:val="24"/>
          <w:szCs w:val="24"/>
        </w:rPr>
        <w:t>-</w:t>
      </w:r>
      <w:r w:rsidR="00C233F7" w:rsidRPr="00C233F7">
        <w:rPr>
          <w:rFonts w:ascii="Times New Roman" w:hAnsi="Times New Roman"/>
          <w:sz w:val="24"/>
          <w:szCs w:val="24"/>
        </w:rPr>
        <w:t xml:space="preserve"> </w:t>
      </w:r>
      <w:r w:rsidR="00F44051">
        <w:rPr>
          <w:rFonts w:ascii="Times New Roman" w:hAnsi="Times New Roman"/>
          <w:sz w:val="24"/>
          <w:szCs w:val="24"/>
        </w:rPr>
        <w:t>Профессиональный стандарт</w:t>
      </w:r>
      <w:r w:rsidR="00F44051" w:rsidRPr="00F44051">
        <w:rPr>
          <w:rFonts w:ascii="Times New Roman" w:hAnsi="Times New Roman"/>
          <w:sz w:val="24"/>
          <w:szCs w:val="24"/>
        </w:rPr>
        <w:t xml:space="preserve"> </w:t>
      </w:r>
      <w:r w:rsidRPr="007F51AD">
        <w:rPr>
          <w:rFonts w:ascii="Times New Roman" w:hAnsi="Times New Roman"/>
          <w:sz w:val="24"/>
          <w:szCs w:val="24"/>
        </w:rPr>
        <w:t>40.120</w:t>
      </w:r>
      <w:r>
        <w:rPr>
          <w:rFonts w:ascii="Times New Roman" w:hAnsi="Times New Roman"/>
          <w:sz w:val="24"/>
          <w:szCs w:val="24"/>
        </w:rPr>
        <w:t xml:space="preserve"> </w:t>
      </w:r>
      <w:r w:rsidRPr="007F51AD">
        <w:rPr>
          <w:rFonts w:ascii="Times New Roman" w:hAnsi="Times New Roman"/>
          <w:sz w:val="24"/>
          <w:szCs w:val="24"/>
        </w:rPr>
        <w:t>Механик по холодильной и вентиляционной технике</w:t>
      </w:r>
      <w:r w:rsidR="00F44051" w:rsidRPr="00F44051">
        <w:rPr>
          <w:rFonts w:ascii="Times New Roman" w:hAnsi="Times New Roman"/>
          <w:sz w:val="24"/>
          <w:szCs w:val="24"/>
        </w:rPr>
        <w:t>, утвержденный приказом Министерства труда и социальной з</w:t>
      </w:r>
      <w:r>
        <w:rPr>
          <w:rFonts w:ascii="Times New Roman" w:hAnsi="Times New Roman"/>
          <w:sz w:val="24"/>
          <w:szCs w:val="24"/>
        </w:rPr>
        <w:t>ащиты Российской Федерации от 12</w:t>
      </w:r>
      <w:r w:rsidR="00F44051" w:rsidRPr="00F4405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="00F44051" w:rsidRPr="00F44051">
        <w:rPr>
          <w:rFonts w:ascii="Times New Roman" w:hAnsi="Times New Roman"/>
          <w:sz w:val="24"/>
          <w:szCs w:val="24"/>
        </w:rPr>
        <w:t xml:space="preserve">0.2021 № </w:t>
      </w:r>
      <w:r>
        <w:rPr>
          <w:rFonts w:ascii="Times New Roman" w:hAnsi="Times New Roman"/>
          <w:sz w:val="24"/>
          <w:szCs w:val="24"/>
        </w:rPr>
        <w:t>709</w:t>
      </w:r>
      <w:r w:rsidR="00F44051" w:rsidRPr="00F44051">
        <w:rPr>
          <w:rFonts w:ascii="Times New Roman" w:hAnsi="Times New Roman"/>
          <w:sz w:val="24"/>
          <w:szCs w:val="24"/>
        </w:rPr>
        <w:t>н</w:t>
      </w:r>
    </w:p>
    <w:p w:rsidR="00DB76E1" w:rsidRPr="00A42F10" w:rsidRDefault="00DB76E1" w:rsidP="0036177F">
      <w:pPr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t xml:space="preserve">1.5. Трудоемкость обучения </w:t>
      </w:r>
      <w:r w:rsidR="005E0F02">
        <w:rPr>
          <w:rFonts w:ascii="Times New Roman" w:hAnsi="Times New Roman"/>
          <w:sz w:val="24"/>
          <w:szCs w:val="24"/>
        </w:rPr>
        <w:t>160</w:t>
      </w:r>
      <w:r w:rsidRPr="00A42F10">
        <w:rPr>
          <w:rFonts w:ascii="Times New Roman" w:hAnsi="Times New Roman"/>
          <w:sz w:val="24"/>
          <w:szCs w:val="24"/>
        </w:rPr>
        <w:t xml:space="preserve"> ак. часов.</w:t>
      </w:r>
    </w:p>
    <w:p w:rsidR="00DB76E1" w:rsidRPr="00F778EB" w:rsidRDefault="0036177F" w:rsidP="0021746F">
      <w:pPr>
        <w:widowControl w:val="0"/>
        <w:tabs>
          <w:tab w:val="left" w:pos="567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  <w:sectPr w:rsidR="00DB76E1" w:rsidRPr="00F778EB" w:rsidSect="00315607">
          <w:footerReference w:type="default" r:id="rId13"/>
          <w:pgSz w:w="11906" w:h="16838"/>
          <w:pgMar w:top="1134" w:right="567" w:bottom="1134" w:left="1134" w:header="709" w:footer="443" w:gutter="0"/>
          <w:cols w:space="720"/>
        </w:sectPr>
      </w:pPr>
      <w:r w:rsidRPr="00A42F10">
        <w:rPr>
          <w:rFonts w:ascii="Times New Roman" w:hAnsi="Times New Roman"/>
          <w:b/>
          <w:sz w:val="24"/>
          <w:szCs w:val="24"/>
        </w:rPr>
        <w:t xml:space="preserve">          </w:t>
      </w:r>
      <w:r w:rsidR="00DB76E1" w:rsidRPr="00A42F10">
        <w:rPr>
          <w:rFonts w:ascii="Times New Roman" w:hAnsi="Times New Roman"/>
          <w:b/>
          <w:sz w:val="24"/>
          <w:szCs w:val="24"/>
        </w:rPr>
        <w:t>1.</w:t>
      </w:r>
      <w:r w:rsidR="00034F09">
        <w:rPr>
          <w:rFonts w:ascii="Times New Roman" w:hAnsi="Times New Roman"/>
          <w:b/>
          <w:sz w:val="24"/>
          <w:szCs w:val="24"/>
        </w:rPr>
        <w:t>6</w:t>
      </w:r>
      <w:r w:rsidR="00DB76E1" w:rsidRPr="00A42F10">
        <w:rPr>
          <w:rFonts w:ascii="Times New Roman" w:hAnsi="Times New Roman"/>
          <w:b/>
          <w:sz w:val="24"/>
          <w:szCs w:val="24"/>
        </w:rPr>
        <w:t>.</w:t>
      </w:r>
      <w:r w:rsidR="00DB76E1" w:rsidRPr="00A42F10">
        <w:rPr>
          <w:rFonts w:ascii="Times New Roman" w:hAnsi="Times New Roman"/>
          <w:sz w:val="24"/>
          <w:szCs w:val="24"/>
        </w:rPr>
        <w:t xml:space="preserve"> </w:t>
      </w:r>
      <w:r w:rsidR="00DB76E1" w:rsidRPr="00A42F10">
        <w:rPr>
          <w:rFonts w:ascii="Times New Roman" w:hAnsi="Times New Roman"/>
          <w:b/>
          <w:sz w:val="24"/>
          <w:szCs w:val="24"/>
        </w:rPr>
        <w:t>Итоговая аттестация:</w:t>
      </w:r>
      <w:r w:rsidR="00DB76E1" w:rsidRPr="00A42F10">
        <w:rPr>
          <w:rFonts w:ascii="Times New Roman" w:hAnsi="Times New Roman"/>
          <w:sz w:val="24"/>
          <w:szCs w:val="24"/>
        </w:rPr>
        <w:t xml:space="preserve"> профессиональное обучение завершается итоговой аттестацией в ф</w:t>
      </w:r>
      <w:r w:rsidR="00895EAF" w:rsidRPr="00A42F10">
        <w:rPr>
          <w:rFonts w:ascii="Times New Roman" w:hAnsi="Times New Roman"/>
          <w:sz w:val="24"/>
          <w:szCs w:val="24"/>
        </w:rPr>
        <w:t>орме квалификационного экзамена</w:t>
      </w:r>
      <w:r w:rsidR="00034F09">
        <w:rPr>
          <w:rFonts w:ascii="Times New Roman" w:hAnsi="Times New Roman"/>
          <w:sz w:val="24"/>
          <w:szCs w:val="24"/>
        </w:rPr>
        <w:t>.</w:t>
      </w:r>
    </w:p>
    <w:p w:rsidR="00151678" w:rsidRPr="00C363CA" w:rsidRDefault="00895EAF" w:rsidP="00895EAF">
      <w:pPr>
        <w:pStyle w:val="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</w:tabs>
        <w:ind w:firstLine="0"/>
        <w:jc w:val="center"/>
        <w:rPr>
          <w:b/>
        </w:rPr>
      </w:pPr>
      <w:r w:rsidRPr="00C363CA">
        <w:rPr>
          <w:b/>
          <w:lang w:val="ru-RU"/>
        </w:rPr>
        <w:lastRenderedPageBreak/>
        <w:t>2.</w:t>
      </w:r>
      <w:r w:rsidR="0003533A" w:rsidRPr="00C363CA">
        <w:rPr>
          <w:b/>
          <w:lang w:val="ru-RU"/>
        </w:rPr>
        <w:t>СОДЕРЖАНИЕ</w:t>
      </w:r>
      <w:r w:rsidR="00601E5F" w:rsidRPr="00C363CA">
        <w:rPr>
          <w:b/>
        </w:rPr>
        <w:t xml:space="preserve"> ПРОГРАММЫ</w:t>
      </w:r>
    </w:p>
    <w:p w:rsidR="00217016" w:rsidRDefault="00D94CFA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60B52">
        <w:rPr>
          <w:rFonts w:ascii="Times New Roman" w:hAnsi="Times New Roman"/>
          <w:b/>
          <w:color w:val="000000" w:themeColor="text1"/>
          <w:sz w:val="24"/>
          <w:szCs w:val="24"/>
        </w:rPr>
        <w:t>2.</w:t>
      </w:r>
      <w:r w:rsidR="00DE73AC" w:rsidRPr="00560B52">
        <w:rPr>
          <w:rFonts w:ascii="Times New Roman" w:hAnsi="Times New Roman"/>
          <w:b/>
          <w:color w:val="000000" w:themeColor="text1"/>
          <w:sz w:val="24"/>
          <w:szCs w:val="24"/>
        </w:rPr>
        <w:t>1. Календарный</w:t>
      </w:r>
      <w:r w:rsidR="00331E79" w:rsidRPr="00560B52">
        <w:rPr>
          <w:rFonts w:ascii="Times New Roman" w:hAnsi="Times New Roman"/>
          <w:b/>
          <w:color w:val="000000" w:themeColor="text1"/>
          <w:sz w:val="24"/>
          <w:szCs w:val="24"/>
        </w:rPr>
        <w:t xml:space="preserve"> учебный график</w:t>
      </w:r>
    </w:p>
    <w:p w:rsidR="005E0F02" w:rsidRDefault="005E0F02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tbl>
      <w:tblPr>
        <w:tblStyle w:val="12"/>
        <w:tblW w:w="10544" w:type="dxa"/>
        <w:jc w:val="center"/>
        <w:tblLook w:val="04A0" w:firstRow="1" w:lastRow="0" w:firstColumn="1" w:lastColumn="0" w:noHBand="0" w:noVBand="1"/>
      </w:tblPr>
      <w:tblGrid>
        <w:gridCol w:w="1291"/>
        <w:gridCol w:w="2834"/>
        <w:gridCol w:w="822"/>
        <w:gridCol w:w="1207"/>
        <w:gridCol w:w="1130"/>
        <w:gridCol w:w="1134"/>
        <w:gridCol w:w="1134"/>
        <w:gridCol w:w="992"/>
      </w:tblGrid>
      <w:tr w:rsidR="005E0F02" w:rsidRPr="00560B52" w:rsidTr="00D9713D">
        <w:trPr>
          <w:jc w:val="center"/>
        </w:trPr>
        <w:tc>
          <w:tcPr>
            <w:tcW w:w="1291" w:type="dxa"/>
            <w:vMerge w:val="restart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№</w:t>
            </w:r>
          </w:p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п/п</w:t>
            </w:r>
          </w:p>
        </w:tc>
        <w:tc>
          <w:tcPr>
            <w:tcW w:w="2834" w:type="dxa"/>
            <w:vMerge w:val="restart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Курсы, предметы</w:t>
            </w:r>
          </w:p>
        </w:tc>
        <w:tc>
          <w:tcPr>
            <w:tcW w:w="2029" w:type="dxa"/>
            <w:gridSpan w:val="2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Количество</w:t>
            </w:r>
          </w:p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часов</w:t>
            </w:r>
          </w:p>
        </w:tc>
        <w:tc>
          <w:tcPr>
            <w:tcW w:w="4390" w:type="dxa"/>
            <w:gridSpan w:val="4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График изучения дисциплин</w:t>
            </w:r>
          </w:p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(количество часов в неделю)</w:t>
            </w:r>
          </w:p>
        </w:tc>
      </w:tr>
      <w:tr w:rsidR="005E0F02" w:rsidRPr="00560B52" w:rsidTr="00D9713D">
        <w:trPr>
          <w:jc w:val="center"/>
        </w:trPr>
        <w:tc>
          <w:tcPr>
            <w:tcW w:w="1291" w:type="dxa"/>
            <w:vMerge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2834" w:type="dxa"/>
            <w:vMerge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822" w:type="dxa"/>
            <w:vMerge w:val="restart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Всего</w:t>
            </w:r>
          </w:p>
        </w:tc>
        <w:tc>
          <w:tcPr>
            <w:tcW w:w="1207" w:type="dxa"/>
            <w:vMerge w:val="restart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Из них</w:t>
            </w:r>
          </w:p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ЛПР</w:t>
            </w:r>
          </w:p>
        </w:tc>
        <w:tc>
          <w:tcPr>
            <w:tcW w:w="4390" w:type="dxa"/>
            <w:gridSpan w:val="4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Недели</w:t>
            </w:r>
          </w:p>
        </w:tc>
      </w:tr>
      <w:tr w:rsidR="005E0F02" w:rsidRPr="00560B52" w:rsidTr="00D9713D">
        <w:trPr>
          <w:jc w:val="center"/>
        </w:trPr>
        <w:tc>
          <w:tcPr>
            <w:tcW w:w="1291" w:type="dxa"/>
            <w:vMerge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2834" w:type="dxa"/>
            <w:vMerge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822" w:type="dxa"/>
            <w:vMerge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207" w:type="dxa"/>
            <w:vMerge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3</w:t>
            </w:r>
          </w:p>
        </w:tc>
        <w:tc>
          <w:tcPr>
            <w:tcW w:w="992" w:type="dxa"/>
            <w:vAlign w:val="center"/>
          </w:tcPr>
          <w:p w:rsidR="005E0F02" w:rsidRPr="00506674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4</w:t>
            </w: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2834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22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1207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130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1134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6</w:t>
            </w:r>
          </w:p>
        </w:tc>
        <w:tc>
          <w:tcPr>
            <w:tcW w:w="1134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F127C0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992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</w:tr>
      <w:tr w:rsidR="005E0F02" w:rsidRPr="00F127C0" w:rsidTr="00D9713D">
        <w:trPr>
          <w:jc w:val="center"/>
        </w:trPr>
        <w:tc>
          <w:tcPr>
            <w:tcW w:w="4125" w:type="dxa"/>
            <w:gridSpan w:val="2"/>
            <w:shd w:val="clear" w:color="auto" w:fill="auto"/>
            <w:vAlign w:val="center"/>
          </w:tcPr>
          <w:p w:rsidR="005E0F02" w:rsidRPr="009E455E" w:rsidRDefault="005E0F02" w:rsidP="00D9713D">
            <w:pPr>
              <w:spacing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9E455E">
              <w:rPr>
                <w:rFonts w:ascii="Times New Roman" w:hAnsi="Times New Roman"/>
                <w:b/>
                <w:sz w:val="20"/>
                <w:szCs w:val="20"/>
              </w:rPr>
              <w:t>Общепрофессиональный цикл</w:t>
            </w:r>
          </w:p>
        </w:tc>
        <w:tc>
          <w:tcPr>
            <w:tcW w:w="822" w:type="dxa"/>
            <w:shd w:val="clear" w:color="auto" w:fill="auto"/>
            <w:vAlign w:val="center"/>
          </w:tcPr>
          <w:p w:rsidR="005E0F02" w:rsidRPr="006A4054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207" w:type="dxa"/>
            <w:shd w:val="clear" w:color="auto" w:fill="auto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1130" w:type="dxa"/>
            <w:shd w:val="clear" w:color="auto" w:fill="auto"/>
            <w:vAlign w:val="center"/>
          </w:tcPr>
          <w:p w:rsidR="005E0F02" w:rsidRPr="00B13DFE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highlight w:val="yellow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trHeight w:val="863"/>
          <w:jc w:val="center"/>
        </w:trPr>
        <w:tc>
          <w:tcPr>
            <w:tcW w:w="1291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.</w:t>
            </w:r>
          </w:p>
        </w:tc>
        <w:tc>
          <w:tcPr>
            <w:tcW w:w="2834" w:type="dxa"/>
          </w:tcPr>
          <w:p w:rsidR="005E0F02" w:rsidRPr="006B6DAC" w:rsidRDefault="005E0F02" w:rsidP="00D9713D">
            <w:pPr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B6DAC">
              <w:rPr>
                <w:rFonts w:ascii="Times New Roman" w:hAnsi="Times New Roman"/>
                <w:sz w:val="20"/>
                <w:szCs w:val="20"/>
              </w:rPr>
              <w:t>Основы рыночной экономики и предпринимательства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.</w:t>
            </w:r>
          </w:p>
        </w:tc>
        <w:tc>
          <w:tcPr>
            <w:tcW w:w="2834" w:type="dxa"/>
            <w:vAlign w:val="center"/>
          </w:tcPr>
          <w:p w:rsidR="005E0F02" w:rsidRPr="006B6DAC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Основы правоведения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Pr="00F127C0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3.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76" w:lineRule="exact"/>
              <w:ind w:left="1194" w:hanging="848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Черчение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>чертежей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 xml:space="preserve">и </w:t>
            </w:r>
            <w:r w:rsidRPr="005E0F02">
              <w:rPr>
                <w:spacing w:val="-4"/>
                <w:sz w:val="20"/>
                <w:szCs w:val="20"/>
              </w:rPr>
              <w:t>схем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4.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2" w:right="11"/>
              <w:jc w:val="center"/>
              <w:rPr>
                <w:sz w:val="20"/>
                <w:szCs w:val="20"/>
              </w:rPr>
            </w:pPr>
            <w:r w:rsidRPr="005E0F02">
              <w:rPr>
                <w:spacing w:val="-2"/>
                <w:sz w:val="20"/>
                <w:szCs w:val="20"/>
              </w:rPr>
              <w:t>Электротехника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5.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3" w:right="11"/>
              <w:jc w:val="center"/>
              <w:rPr>
                <w:sz w:val="20"/>
                <w:szCs w:val="20"/>
              </w:rPr>
            </w:pPr>
            <w:r w:rsidRPr="005E0F02">
              <w:rPr>
                <w:spacing w:val="-2"/>
                <w:sz w:val="20"/>
                <w:szCs w:val="20"/>
              </w:rPr>
              <w:t>Материаловедение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6.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1" w:right="11"/>
              <w:jc w:val="center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Охрана</w:t>
            </w:r>
            <w:r w:rsidRPr="005E0F02">
              <w:rPr>
                <w:spacing w:val="-5"/>
                <w:sz w:val="20"/>
                <w:szCs w:val="20"/>
              </w:rPr>
              <w:t xml:space="preserve"> </w:t>
            </w:r>
            <w:r w:rsidRPr="005E0F02">
              <w:rPr>
                <w:spacing w:val="-2"/>
                <w:sz w:val="20"/>
                <w:szCs w:val="20"/>
              </w:rPr>
              <w:t>труда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1291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7.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76" w:lineRule="exact"/>
              <w:ind w:left="173" w:right="154" w:firstLine="608"/>
              <w:rPr>
                <w:sz w:val="20"/>
                <w:szCs w:val="20"/>
              </w:rPr>
            </w:pPr>
            <w:r w:rsidRPr="005E0F02">
              <w:rPr>
                <w:spacing w:val="-2"/>
                <w:sz w:val="20"/>
                <w:szCs w:val="20"/>
              </w:rPr>
              <w:t xml:space="preserve">Контрольно- </w:t>
            </w:r>
            <w:r w:rsidRPr="005E0F02">
              <w:rPr>
                <w:sz w:val="20"/>
                <w:szCs w:val="20"/>
              </w:rPr>
              <w:t>измерительные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>приборы</w:t>
            </w:r>
          </w:p>
        </w:tc>
        <w:tc>
          <w:tcPr>
            <w:tcW w:w="822" w:type="dxa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207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663447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4125" w:type="dxa"/>
            <w:gridSpan w:val="2"/>
            <w:shd w:val="clear" w:color="auto" w:fill="auto"/>
            <w:vAlign w:val="center"/>
          </w:tcPr>
          <w:p w:rsidR="005E0F02" w:rsidRPr="009E455E" w:rsidRDefault="005E0F02" w:rsidP="00D9713D">
            <w:pPr>
              <w:spacing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9E455E">
              <w:rPr>
                <w:rFonts w:ascii="Times New Roman" w:hAnsi="Times New Roman"/>
                <w:b/>
                <w:sz w:val="20"/>
                <w:szCs w:val="20"/>
              </w:rPr>
              <w:t>Профессиональный цикл</w:t>
            </w:r>
          </w:p>
        </w:tc>
        <w:tc>
          <w:tcPr>
            <w:tcW w:w="822" w:type="dxa"/>
            <w:shd w:val="clear" w:color="auto" w:fill="auto"/>
            <w:vAlign w:val="center"/>
          </w:tcPr>
          <w:p w:rsidR="005E0F02" w:rsidRPr="006A4054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</w:t>
            </w:r>
          </w:p>
        </w:tc>
        <w:tc>
          <w:tcPr>
            <w:tcW w:w="1207" w:type="dxa"/>
            <w:shd w:val="clear" w:color="auto" w:fill="auto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5E0F02" w:rsidRPr="00E65293" w:rsidRDefault="005E0F02" w:rsidP="00D9713D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E65293" w:rsidRDefault="005E0F02" w:rsidP="00D9713D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E65293" w:rsidRDefault="005E0F02" w:rsidP="00D9713D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5E0F02" w:rsidRPr="0023771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F127C0" w:rsidTr="00D9713D">
        <w:trPr>
          <w:jc w:val="center"/>
        </w:trPr>
        <w:tc>
          <w:tcPr>
            <w:tcW w:w="4125" w:type="dxa"/>
            <w:gridSpan w:val="2"/>
            <w:shd w:val="clear" w:color="auto" w:fill="auto"/>
            <w:vAlign w:val="center"/>
          </w:tcPr>
          <w:p w:rsidR="005E0F02" w:rsidRPr="001679B4" w:rsidRDefault="005E0F02" w:rsidP="00D9713D">
            <w:pPr>
              <w:spacing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1679B4">
              <w:rPr>
                <w:rFonts w:ascii="Times New Roman" w:hAnsi="Times New Roman"/>
                <w:b/>
                <w:sz w:val="20"/>
                <w:szCs w:val="20"/>
              </w:rPr>
              <w:t>Профессиональные модули</w:t>
            </w:r>
          </w:p>
        </w:tc>
        <w:tc>
          <w:tcPr>
            <w:tcW w:w="822" w:type="dxa"/>
            <w:shd w:val="clear" w:color="auto" w:fill="auto"/>
            <w:vAlign w:val="center"/>
          </w:tcPr>
          <w:p w:rsidR="005E0F02" w:rsidRPr="006A4054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</w:t>
            </w:r>
          </w:p>
        </w:tc>
        <w:tc>
          <w:tcPr>
            <w:tcW w:w="1207" w:type="dxa"/>
            <w:shd w:val="clear" w:color="auto" w:fill="auto"/>
            <w:vAlign w:val="center"/>
          </w:tcPr>
          <w:p w:rsidR="005E0F02" w:rsidRPr="00F127C0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5E0F02" w:rsidRPr="00E65293" w:rsidRDefault="005E0F02" w:rsidP="00D9713D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E65293" w:rsidRDefault="005E0F02" w:rsidP="00D9713D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E65293" w:rsidRDefault="005E0F02" w:rsidP="00D9713D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5E0F02" w:rsidRPr="0023771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560B52" w:rsidTr="00D9713D">
        <w:trPr>
          <w:jc w:val="center"/>
        </w:trPr>
        <w:tc>
          <w:tcPr>
            <w:tcW w:w="1291" w:type="dxa"/>
            <w:shd w:val="clear" w:color="auto" w:fill="FFFFFF" w:themeFill="background1"/>
            <w:vAlign w:val="center"/>
          </w:tcPr>
          <w:p w:rsidR="005E0F02" w:rsidRPr="00560B5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Модуль 1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2" w:right="11"/>
              <w:jc w:val="center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Специальная</w:t>
            </w:r>
            <w:r w:rsidRPr="005E0F02">
              <w:rPr>
                <w:spacing w:val="-7"/>
                <w:sz w:val="20"/>
                <w:szCs w:val="20"/>
              </w:rPr>
              <w:t xml:space="preserve"> </w:t>
            </w:r>
            <w:r w:rsidRPr="005E0F02">
              <w:rPr>
                <w:spacing w:val="-2"/>
                <w:sz w:val="20"/>
                <w:szCs w:val="20"/>
              </w:rPr>
              <w:t>технология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5E0F02" w:rsidRP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5E0F02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207" w:type="dxa"/>
            <w:vAlign w:val="center"/>
          </w:tcPr>
          <w:p w:rsidR="005E0F02" w:rsidRPr="000615E9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B13DFE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5E0F02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560B52" w:rsidRDefault="005E0F02" w:rsidP="005E0F02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237713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560B52" w:rsidTr="00D9713D">
        <w:trPr>
          <w:jc w:val="center"/>
        </w:trPr>
        <w:tc>
          <w:tcPr>
            <w:tcW w:w="1291" w:type="dxa"/>
            <w:shd w:val="clear" w:color="auto" w:fill="FFFFFF" w:themeFill="background1"/>
            <w:vAlign w:val="center"/>
          </w:tcPr>
          <w:p w:rsid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Модуль 2</w:t>
            </w:r>
          </w:p>
        </w:tc>
        <w:tc>
          <w:tcPr>
            <w:tcW w:w="2834" w:type="dxa"/>
          </w:tcPr>
          <w:p w:rsidR="005E0F02" w:rsidRPr="005E0F02" w:rsidRDefault="005E0F02" w:rsidP="005E0F02">
            <w:pPr>
              <w:pStyle w:val="TableParagraph"/>
              <w:spacing w:line="276" w:lineRule="exact"/>
              <w:ind w:left="24" w:right="11"/>
              <w:jc w:val="center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Правила устройства и безопасной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>эксплуатации аммиачных установок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5E0F02" w:rsidRP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5E0F02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207" w:type="dxa"/>
            <w:vAlign w:val="center"/>
          </w:tcPr>
          <w:p w:rsidR="005E0F02" w:rsidRPr="000615E9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Default="005E0F02" w:rsidP="005E0F02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5E0F02">
            <w:pPr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237713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560B52" w:rsidTr="00D9713D">
        <w:trPr>
          <w:jc w:val="center"/>
        </w:trPr>
        <w:tc>
          <w:tcPr>
            <w:tcW w:w="4125" w:type="dxa"/>
            <w:gridSpan w:val="2"/>
            <w:shd w:val="clear" w:color="auto" w:fill="auto"/>
            <w:vAlign w:val="center"/>
          </w:tcPr>
          <w:p w:rsidR="005E0F02" w:rsidRPr="001679B4" w:rsidRDefault="005E0F02" w:rsidP="00D9713D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</w:pPr>
            <w:r w:rsidRPr="001679B4">
              <w:rPr>
                <w:rFonts w:ascii="Times New Roman" w:hAnsi="Times New Roman"/>
                <w:b/>
                <w:color w:val="000000" w:themeColor="text1"/>
                <w:sz w:val="20"/>
                <w:szCs w:val="20"/>
              </w:rPr>
              <w:t xml:space="preserve">Практическая подготовка </w:t>
            </w:r>
          </w:p>
        </w:tc>
        <w:tc>
          <w:tcPr>
            <w:tcW w:w="822" w:type="dxa"/>
            <w:shd w:val="clear" w:color="auto" w:fill="auto"/>
            <w:vAlign w:val="center"/>
          </w:tcPr>
          <w:p w:rsidR="005E0F02" w:rsidRPr="006A4054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6A4054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6</w:t>
            </w:r>
          </w:p>
        </w:tc>
        <w:tc>
          <w:tcPr>
            <w:tcW w:w="1207" w:type="dxa"/>
            <w:shd w:val="clear" w:color="auto" w:fill="auto"/>
            <w:vAlign w:val="center"/>
          </w:tcPr>
          <w:p w:rsidR="005E0F02" w:rsidRPr="00560B52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30</w:t>
            </w:r>
          </w:p>
        </w:tc>
      </w:tr>
      <w:tr w:rsidR="005E0F02" w:rsidRPr="00560B52" w:rsidTr="00D9713D">
        <w:trPr>
          <w:jc w:val="center"/>
        </w:trPr>
        <w:tc>
          <w:tcPr>
            <w:tcW w:w="4125" w:type="dxa"/>
            <w:gridSpan w:val="2"/>
            <w:shd w:val="clear" w:color="auto" w:fill="FFFFFF" w:themeFill="background1"/>
            <w:vAlign w:val="center"/>
          </w:tcPr>
          <w:p w:rsidR="005E0F02" w:rsidRPr="00560B52" w:rsidRDefault="005E0F02" w:rsidP="00D9713D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 w:rsidRPr="00560B52"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Учебная практика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5E0F02" w:rsidRPr="006A4054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6A4054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32</w:t>
            </w:r>
          </w:p>
        </w:tc>
        <w:tc>
          <w:tcPr>
            <w:tcW w:w="1207" w:type="dxa"/>
            <w:vAlign w:val="center"/>
          </w:tcPr>
          <w:p w:rsidR="005E0F02" w:rsidRPr="00560B52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992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</w:tr>
      <w:tr w:rsidR="005E0F02" w:rsidRPr="00560B52" w:rsidTr="00D9713D">
        <w:trPr>
          <w:trHeight w:val="73"/>
          <w:jc w:val="center"/>
        </w:trPr>
        <w:tc>
          <w:tcPr>
            <w:tcW w:w="4125" w:type="dxa"/>
            <w:gridSpan w:val="2"/>
            <w:shd w:val="clear" w:color="auto" w:fill="FFFFFF" w:themeFill="background1"/>
            <w:vAlign w:val="center"/>
          </w:tcPr>
          <w:p w:rsidR="005E0F02" w:rsidRPr="00560B52" w:rsidRDefault="005E0F02" w:rsidP="00D9713D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 w:rsidRPr="00560B52"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Производственная практика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5E0F02" w:rsidRPr="006A4054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6A4054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54</w:t>
            </w:r>
          </w:p>
        </w:tc>
        <w:tc>
          <w:tcPr>
            <w:tcW w:w="1207" w:type="dxa"/>
            <w:vAlign w:val="center"/>
          </w:tcPr>
          <w:p w:rsidR="005E0F02" w:rsidRPr="00560B52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B13DFE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992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30</w:t>
            </w:r>
          </w:p>
        </w:tc>
      </w:tr>
      <w:tr w:rsidR="005E0F02" w:rsidRPr="00560B52" w:rsidTr="00D9713D">
        <w:trPr>
          <w:jc w:val="center"/>
        </w:trPr>
        <w:tc>
          <w:tcPr>
            <w:tcW w:w="4125" w:type="dxa"/>
            <w:gridSpan w:val="2"/>
            <w:shd w:val="clear" w:color="auto" w:fill="FFFFFF" w:themeFill="background1"/>
            <w:vAlign w:val="center"/>
          </w:tcPr>
          <w:p w:rsidR="005E0F02" w:rsidRPr="00560B52" w:rsidRDefault="005E0F02" w:rsidP="00D9713D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 w:rsidRPr="00560B52"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Консультации:</w:t>
            </w:r>
          </w:p>
        </w:tc>
        <w:tc>
          <w:tcPr>
            <w:tcW w:w="822" w:type="dxa"/>
            <w:shd w:val="clear" w:color="auto" w:fill="FFFFFF" w:themeFill="background1"/>
            <w:vAlign w:val="center"/>
          </w:tcPr>
          <w:p w:rsidR="005E0F02" w:rsidRPr="006A4054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6A4054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207" w:type="dxa"/>
            <w:vAlign w:val="center"/>
          </w:tcPr>
          <w:p w:rsidR="005E0F02" w:rsidRPr="00560B52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B13DFE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5E0F02" w:rsidRPr="00237713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</w:t>
            </w:r>
          </w:p>
        </w:tc>
      </w:tr>
      <w:tr w:rsidR="005E0F02" w:rsidRPr="00560B52" w:rsidTr="00D9713D">
        <w:trPr>
          <w:jc w:val="center"/>
        </w:trPr>
        <w:tc>
          <w:tcPr>
            <w:tcW w:w="4125" w:type="dxa"/>
            <w:gridSpan w:val="2"/>
            <w:shd w:val="clear" w:color="auto" w:fill="auto"/>
            <w:vAlign w:val="center"/>
          </w:tcPr>
          <w:p w:rsidR="005E0F02" w:rsidRPr="00560B52" w:rsidRDefault="005E0F02" w:rsidP="00D9713D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 w:rsidRPr="00560B52"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Квалификационный экзамен</w:t>
            </w:r>
          </w:p>
        </w:tc>
        <w:tc>
          <w:tcPr>
            <w:tcW w:w="822" w:type="dxa"/>
            <w:shd w:val="clear" w:color="auto" w:fill="auto"/>
            <w:vAlign w:val="center"/>
          </w:tcPr>
          <w:p w:rsidR="005E0F02" w:rsidRPr="006A4054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6A4054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207" w:type="dxa"/>
            <w:shd w:val="clear" w:color="auto" w:fill="auto"/>
            <w:vAlign w:val="center"/>
          </w:tcPr>
          <w:p w:rsidR="005E0F02" w:rsidRPr="00560B52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5E0F02" w:rsidRPr="00B13DFE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5E0F02" w:rsidRPr="00237713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</w:t>
            </w:r>
          </w:p>
        </w:tc>
      </w:tr>
      <w:tr w:rsidR="005E0F02" w:rsidRPr="00560B52" w:rsidTr="00D9713D">
        <w:trPr>
          <w:jc w:val="center"/>
        </w:trPr>
        <w:tc>
          <w:tcPr>
            <w:tcW w:w="4125" w:type="dxa"/>
            <w:gridSpan w:val="2"/>
            <w:vAlign w:val="center"/>
          </w:tcPr>
          <w:p w:rsidR="005E0F02" w:rsidRPr="00560B52" w:rsidRDefault="005E0F02" w:rsidP="00D9713D">
            <w:pPr>
              <w:spacing w:after="0" w:line="240" w:lineRule="auto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ИТОГО:</w:t>
            </w:r>
          </w:p>
        </w:tc>
        <w:tc>
          <w:tcPr>
            <w:tcW w:w="822" w:type="dxa"/>
            <w:vAlign w:val="center"/>
          </w:tcPr>
          <w:p w:rsidR="005E0F02" w:rsidRPr="006A4054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6A4054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60</w:t>
            </w:r>
          </w:p>
        </w:tc>
        <w:tc>
          <w:tcPr>
            <w:tcW w:w="1207" w:type="dxa"/>
            <w:vAlign w:val="center"/>
          </w:tcPr>
          <w:p w:rsidR="005E0F02" w:rsidRPr="00560B52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</w:p>
        </w:tc>
        <w:tc>
          <w:tcPr>
            <w:tcW w:w="1130" w:type="dxa"/>
            <w:vAlign w:val="center"/>
          </w:tcPr>
          <w:p w:rsidR="005E0F02" w:rsidRPr="00B13DFE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B13DFE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1134" w:type="dxa"/>
            <w:vAlign w:val="center"/>
          </w:tcPr>
          <w:p w:rsidR="005E0F02" w:rsidRPr="00560B52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40</w:t>
            </w:r>
          </w:p>
        </w:tc>
        <w:tc>
          <w:tcPr>
            <w:tcW w:w="992" w:type="dxa"/>
            <w:vAlign w:val="center"/>
          </w:tcPr>
          <w:p w:rsidR="005E0F02" w:rsidRPr="006B6DAC" w:rsidRDefault="005E0F02" w:rsidP="00D971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</w:pPr>
            <w:r w:rsidRPr="00560B52">
              <w:rPr>
                <w:rFonts w:ascii="Times New Roman" w:eastAsia="Calibri" w:hAnsi="Times New Roman"/>
                <w:b/>
                <w:color w:val="000000" w:themeColor="text1"/>
                <w:sz w:val="20"/>
                <w:szCs w:val="20"/>
                <w:lang w:eastAsia="en-US"/>
              </w:rPr>
              <w:t>40</w:t>
            </w:r>
          </w:p>
        </w:tc>
      </w:tr>
    </w:tbl>
    <w:p w:rsidR="005E0F02" w:rsidRDefault="005E0F02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09475C" w:rsidRDefault="0009475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553092" w:rsidRDefault="00553092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B076C" w:rsidRDefault="009B07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B076C" w:rsidRDefault="009B07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Pr="00560B52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895EAF" w:rsidRPr="00183808" w:rsidRDefault="00895EAF" w:rsidP="00D4775E">
      <w:pPr>
        <w:tabs>
          <w:tab w:val="center" w:pos="5670"/>
        </w:tabs>
        <w:rPr>
          <w:rFonts w:ascii="Times New Roman" w:eastAsia="Calibri" w:hAnsi="Times New Roman"/>
          <w:sz w:val="24"/>
          <w:szCs w:val="24"/>
          <w:lang w:eastAsia="en-US"/>
        </w:rPr>
        <w:sectPr w:rsidR="00895EAF" w:rsidRPr="00183808" w:rsidSect="007A7D82">
          <w:pgSz w:w="11907" w:h="16840" w:code="9"/>
          <w:pgMar w:top="567" w:right="0" w:bottom="992" w:left="567" w:header="709" w:footer="709" w:gutter="0"/>
          <w:cols w:space="720"/>
          <w:docGrid w:linePitch="299"/>
        </w:sectPr>
      </w:pPr>
    </w:p>
    <w:p w:rsidR="000A37E3" w:rsidRDefault="00D94CFA" w:rsidP="008E1181">
      <w:pPr>
        <w:spacing w:line="240" w:lineRule="auto"/>
        <w:ind w:left="851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2</w:t>
      </w:r>
      <w:r w:rsidR="00895EAF" w:rsidRPr="00183808">
        <w:rPr>
          <w:rFonts w:ascii="Times New Roman" w:hAnsi="Times New Roman"/>
          <w:b/>
          <w:sz w:val="24"/>
          <w:szCs w:val="24"/>
        </w:rPr>
        <w:t>.2</w:t>
      </w:r>
      <w:r w:rsidR="000A37E3" w:rsidRPr="00183808">
        <w:rPr>
          <w:rFonts w:ascii="Times New Roman" w:hAnsi="Times New Roman"/>
          <w:b/>
          <w:sz w:val="24"/>
          <w:szCs w:val="24"/>
        </w:rPr>
        <w:t>. Уче</w:t>
      </w:r>
      <w:r w:rsidR="000A37E3" w:rsidRPr="00C363CA">
        <w:rPr>
          <w:rFonts w:ascii="Times New Roman" w:hAnsi="Times New Roman"/>
          <w:b/>
          <w:sz w:val="24"/>
          <w:szCs w:val="24"/>
        </w:rPr>
        <w:t>бный план</w:t>
      </w:r>
    </w:p>
    <w:tbl>
      <w:tblPr>
        <w:tblStyle w:val="12"/>
        <w:tblW w:w="9970" w:type="dxa"/>
        <w:tblInd w:w="562" w:type="dxa"/>
        <w:tblLayout w:type="fixed"/>
        <w:tblLook w:val="04A0" w:firstRow="1" w:lastRow="0" w:firstColumn="1" w:lastColumn="0" w:noHBand="0" w:noVBand="1"/>
      </w:tblPr>
      <w:tblGrid>
        <w:gridCol w:w="1134"/>
        <w:gridCol w:w="2496"/>
        <w:gridCol w:w="8"/>
        <w:gridCol w:w="756"/>
        <w:gridCol w:w="8"/>
        <w:gridCol w:w="1024"/>
        <w:gridCol w:w="8"/>
        <w:gridCol w:w="843"/>
        <w:gridCol w:w="8"/>
        <w:gridCol w:w="842"/>
        <w:gridCol w:w="8"/>
        <w:gridCol w:w="985"/>
        <w:gridCol w:w="8"/>
        <w:gridCol w:w="842"/>
        <w:gridCol w:w="8"/>
        <w:gridCol w:w="984"/>
        <w:gridCol w:w="8"/>
      </w:tblGrid>
      <w:tr w:rsidR="005E0F02" w:rsidRPr="00A10D8F" w:rsidTr="00D9713D">
        <w:trPr>
          <w:gridAfter w:val="1"/>
          <w:wAfter w:w="8" w:type="dxa"/>
          <w:trHeight w:val="700"/>
        </w:trPr>
        <w:tc>
          <w:tcPr>
            <w:tcW w:w="1134" w:type="dxa"/>
            <w:vMerge w:val="restart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№ п/п</w:t>
            </w:r>
          </w:p>
        </w:tc>
        <w:tc>
          <w:tcPr>
            <w:tcW w:w="2496" w:type="dxa"/>
            <w:vMerge w:val="restart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Наименование модуля (дисциплины)</w:t>
            </w:r>
          </w:p>
        </w:tc>
        <w:tc>
          <w:tcPr>
            <w:tcW w:w="764" w:type="dxa"/>
            <w:gridSpan w:val="2"/>
            <w:vMerge w:val="restart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Общая трудоемкость (час)</w:t>
            </w:r>
          </w:p>
        </w:tc>
        <w:tc>
          <w:tcPr>
            <w:tcW w:w="1883" w:type="dxa"/>
            <w:gridSpan w:val="4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Всего аудиторных занятий (час.)</w:t>
            </w:r>
          </w:p>
        </w:tc>
        <w:tc>
          <w:tcPr>
            <w:tcW w:w="850" w:type="dxa"/>
            <w:gridSpan w:val="2"/>
            <w:vMerge w:val="restart"/>
            <w:shd w:val="clear" w:color="auto" w:fill="auto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Практики (час.)</w:t>
            </w:r>
          </w:p>
        </w:tc>
        <w:tc>
          <w:tcPr>
            <w:tcW w:w="993" w:type="dxa"/>
            <w:gridSpan w:val="2"/>
            <w:vMerge w:val="restart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Самостоятельная работа (час.)</w:t>
            </w:r>
          </w:p>
        </w:tc>
        <w:tc>
          <w:tcPr>
            <w:tcW w:w="850" w:type="dxa"/>
            <w:gridSpan w:val="2"/>
            <w:vMerge w:val="restart"/>
            <w:shd w:val="clear" w:color="auto" w:fill="auto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Дистанционное обучение (час.)</w:t>
            </w:r>
          </w:p>
        </w:tc>
        <w:tc>
          <w:tcPr>
            <w:tcW w:w="992" w:type="dxa"/>
            <w:gridSpan w:val="2"/>
            <w:vMerge w:val="restart"/>
            <w:shd w:val="clear" w:color="auto" w:fill="auto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Форма контроля</w:t>
            </w:r>
          </w:p>
        </w:tc>
      </w:tr>
      <w:tr w:rsidR="005E0F02" w:rsidRPr="00A10D8F" w:rsidTr="00D9713D">
        <w:trPr>
          <w:gridAfter w:val="1"/>
          <w:wAfter w:w="8" w:type="dxa"/>
          <w:trHeight w:val="70"/>
        </w:trPr>
        <w:tc>
          <w:tcPr>
            <w:tcW w:w="1134" w:type="dxa"/>
            <w:vMerge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496" w:type="dxa"/>
            <w:vMerge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764" w:type="dxa"/>
            <w:gridSpan w:val="2"/>
            <w:vMerge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03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Теоретические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Практические</w:t>
            </w:r>
          </w:p>
        </w:tc>
        <w:tc>
          <w:tcPr>
            <w:tcW w:w="850" w:type="dxa"/>
            <w:gridSpan w:val="2"/>
            <w:vMerge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  <w:vMerge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Merge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2496" w:type="dxa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764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103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6</w:t>
            </w: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993" w:type="dxa"/>
            <w:gridSpan w:val="2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9</w:t>
            </w:r>
          </w:p>
        </w:tc>
        <w:tc>
          <w:tcPr>
            <w:tcW w:w="99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0</w:t>
            </w:r>
          </w:p>
        </w:tc>
      </w:tr>
      <w:tr w:rsidR="005E0F02" w:rsidRPr="00A10D8F" w:rsidTr="00D9713D">
        <w:tc>
          <w:tcPr>
            <w:tcW w:w="3638" w:type="dxa"/>
            <w:gridSpan w:val="3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Общепрофессиональный цикл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BE567D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6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5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  <w:shd w:val="clear" w:color="auto" w:fill="FFFFFF" w:themeFill="background1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  <w:shd w:val="clear" w:color="auto" w:fill="auto"/>
          </w:tcPr>
          <w:p w:rsidR="005E0F02" w:rsidRPr="00A10D8F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.</w:t>
            </w:r>
          </w:p>
        </w:tc>
        <w:tc>
          <w:tcPr>
            <w:tcW w:w="2496" w:type="dxa"/>
          </w:tcPr>
          <w:p w:rsidR="005E0F02" w:rsidRPr="006B6DAC" w:rsidRDefault="005E0F02" w:rsidP="005E0F02">
            <w:pPr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6B6DAC">
              <w:rPr>
                <w:rFonts w:ascii="Times New Roman" w:hAnsi="Times New Roman"/>
                <w:sz w:val="20"/>
                <w:szCs w:val="20"/>
              </w:rPr>
              <w:t>Основы рыночной экономики и предпринимательства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vAlign w:val="center"/>
          </w:tcPr>
          <w:p w:rsidR="005E0F02" w:rsidRPr="00270793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</w:tcPr>
          <w:p w:rsidR="005E0F02" w:rsidRPr="00A10D8F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.</w:t>
            </w:r>
          </w:p>
        </w:tc>
        <w:tc>
          <w:tcPr>
            <w:tcW w:w="2496" w:type="dxa"/>
            <w:vAlign w:val="center"/>
          </w:tcPr>
          <w:p w:rsidR="005E0F02" w:rsidRPr="006B6DAC" w:rsidRDefault="005E0F02" w:rsidP="005E0F0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Основы правоведения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vAlign w:val="center"/>
          </w:tcPr>
          <w:p w:rsidR="005E0F02" w:rsidRPr="00270793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</w:tcPr>
          <w:p w:rsidR="005E0F02" w:rsidRPr="00A10D8F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3.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76" w:lineRule="exact"/>
              <w:ind w:left="1194" w:hanging="848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Черчение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>чертежей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 xml:space="preserve">и </w:t>
            </w:r>
            <w:r w:rsidRPr="005E0F02">
              <w:rPr>
                <w:spacing w:val="-4"/>
                <w:sz w:val="20"/>
                <w:szCs w:val="20"/>
              </w:rPr>
              <w:t>схем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vAlign w:val="center"/>
          </w:tcPr>
          <w:p w:rsidR="005E0F02" w:rsidRPr="00270793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</w:tcPr>
          <w:p w:rsidR="005E0F02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4.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2" w:right="11"/>
              <w:jc w:val="center"/>
              <w:rPr>
                <w:sz w:val="20"/>
                <w:szCs w:val="20"/>
              </w:rPr>
            </w:pPr>
            <w:r w:rsidRPr="005E0F02">
              <w:rPr>
                <w:spacing w:val="-2"/>
                <w:sz w:val="20"/>
                <w:szCs w:val="20"/>
              </w:rPr>
              <w:t>Электротехника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</w:tcPr>
          <w:p w:rsidR="005E0F02" w:rsidRPr="00435A89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 w:rsidRPr="00435A89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 w:rsidRPr="00435A89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</w:tcPr>
          <w:p w:rsidR="005E0F02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5.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3" w:right="11"/>
              <w:jc w:val="center"/>
              <w:rPr>
                <w:sz w:val="20"/>
                <w:szCs w:val="20"/>
              </w:rPr>
            </w:pPr>
            <w:r w:rsidRPr="005E0F02">
              <w:rPr>
                <w:spacing w:val="-2"/>
                <w:sz w:val="20"/>
                <w:szCs w:val="20"/>
              </w:rPr>
              <w:t>Материаловедение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</w:tcPr>
          <w:p w:rsidR="005E0F02" w:rsidRDefault="005E0F02" w:rsidP="005E0F02">
            <w:r w:rsidRPr="00435A89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</w:tcPr>
          <w:p w:rsidR="005E0F02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6.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1" w:right="11"/>
              <w:jc w:val="center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Охрана</w:t>
            </w:r>
            <w:r w:rsidRPr="005E0F02">
              <w:rPr>
                <w:spacing w:val="-5"/>
                <w:sz w:val="20"/>
                <w:szCs w:val="20"/>
              </w:rPr>
              <w:t xml:space="preserve"> </w:t>
            </w:r>
            <w:r w:rsidRPr="005E0F02">
              <w:rPr>
                <w:spacing w:val="-2"/>
                <w:sz w:val="20"/>
                <w:szCs w:val="20"/>
              </w:rPr>
              <w:t>труда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</w:tcPr>
          <w:p w:rsidR="005E0F02" w:rsidRPr="00435A89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 w:rsidRPr="00435A89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 w:rsidRPr="00435A89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</w:tcPr>
          <w:p w:rsidR="005E0F02" w:rsidRDefault="005E0F02" w:rsidP="005E0F02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7.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76" w:lineRule="exact"/>
              <w:ind w:left="173" w:right="154" w:firstLine="608"/>
              <w:rPr>
                <w:sz w:val="20"/>
                <w:szCs w:val="20"/>
              </w:rPr>
            </w:pPr>
            <w:r w:rsidRPr="005E0F02">
              <w:rPr>
                <w:spacing w:val="-2"/>
                <w:sz w:val="20"/>
                <w:szCs w:val="20"/>
              </w:rPr>
              <w:t xml:space="preserve">Контрольно- </w:t>
            </w:r>
            <w:r w:rsidRPr="005E0F02">
              <w:rPr>
                <w:sz w:val="20"/>
                <w:szCs w:val="20"/>
              </w:rPr>
              <w:t>измерительные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>приборы</w:t>
            </w:r>
          </w:p>
        </w:tc>
        <w:tc>
          <w:tcPr>
            <w:tcW w:w="764" w:type="dxa"/>
            <w:gridSpan w:val="2"/>
            <w:vAlign w:val="center"/>
          </w:tcPr>
          <w:p w:rsidR="005E0F02" w:rsidRPr="00921DF4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1032" w:type="dxa"/>
            <w:gridSpan w:val="2"/>
            <w:vAlign w:val="center"/>
          </w:tcPr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:rsidR="005E0F02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5E0F02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</w:tcPr>
          <w:p w:rsidR="005E0F02" w:rsidRDefault="005E0F02" w:rsidP="005E0F02">
            <w:r w:rsidRPr="00435A89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5E0F02" w:rsidRPr="00A10D8F" w:rsidTr="00D9713D">
        <w:tc>
          <w:tcPr>
            <w:tcW w:w="3638" w:type="dxa"/>
            <w:gridSpan w:val="3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Профессиональный цикл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  <w:shd w:val="clear" w:color="auto" w:fill="FFFFFF" w:themeFill="background1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c>
          <w:tcPr>
            <w:tcW w:w="3638" w:type="dxa"/>
            <w:gridSpan w:val="3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Профессиональные модули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  <w:shd w:val="clear" w:color="auto" w:fill="FFFFFF" w:themeFill="background1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highlight w:val="yellow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  <w:shd w:val="clear" w:color="auto" w:fill="FFFFFF" w:themeFill="background1"/>
            <w:vAlign w:val="center"/>
          </w:tcPr>
          <w:p w:rsidR="005E0F02" w:rsidRPr="00560B5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Модуль 1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56" w:lineRule="exact"/>
              <w:ind w:left="22" w:right="11"/>
              <w:jc w:val="center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Специальная</w:t>
            </w:r>
            <w:r w:rsidRPr="005E0F02">
              <w:rPr>
                <w:spacing w:val="-7"/>
                <w:sz w:val="20"/>
                <w:szCs w:val="20"/>
              </w:rPr>
              <w:t xml:space="preserve"> </w:t>
            </w:r>
            <w:r w:rsidRPr="005E0F02">
              <w:rPr>
                <w:spacing w:val="-2"/>
                <w:sz w:val="20"/>
                <w:szCs w:val="20"/>
              </w:rPr>
              <w:t>технология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5E0F02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  <w:shd w:val="clear" w:color="auto" w:fill="FFFFFF" w:themeFill="background1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1134" w:type="dxa"/>
            <w:shd w:val="clear" w:color="auto" w:fill="FFFFFF" w:themeFill="background1"/>
            <w:vAlign w:val="center"/>
          </w:tcPr>
          <w:p w:rsid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color w:val="000000" w:themeColor="text1"/>
                <w:sz w:val="20"/>
                <w:szCs w:val="20"/>
                <w:lang w:eastAsia="en-US"/>
              </w:rPr>
              <w:t>Модуль 2</w:t>
            </w:r>
          </w:p>
        </w:tc>
        <w:tc>
          <w:tcPr>
            <w:tcW w:w="2496" w:type="dxa"/>
          </w:tcPr>
          <w:p w:rsidR="005E0F02" w:rsidRPr="005E0F02" w:rsidRDefault="005E0F02" w:rsidP="005E0F02">
            <w:pPr>
              <w:pStyle w:val="TableParagraph"/>
              <w:spacing w:line="276" w:lineRule="exact"/>
              <w:ind w:left="24" w:right="11"/>
              <w:jc w:val="center"/>
              <w:rPr>
                <w:sz w:val="20"/>
                <w:szCs w:val="20"/>
              </w:rPr>
            </w:pPr>
            <w:r w:rsidRPr="005E0F02">
              <w:rPr>
                <w:sz w:val="20"/>
                <w:szCs w:val="20"/>
              </w:rPr>
              <w:t>Правила устройства и безопасной</w:t>
            </w:r>
            <w:r w:rsidRPr="005E0F02">
              <w:rPr>
                <w:spacing w:val="-15"/>
                <w:sz w:val="20"/>
                <w:szCs w:val="20"/>
              </w:rPr>
              <w:t xml:space="preserve"> </w:t>
            </w:r>
            <w:r w:rsidRPr="005E0F02">
              <w:rPr>
                <w:sz w:val="20"/>
                <w:szCs w:val="20"/>
              </w:rPr>
              <w:t>эксплуатации аммиачных установок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5E0F02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Default="005E0F02" w:rsidP="005E0F02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4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gridSpan w:val="2"/>
            <w:shd w:val="clear" w:color="auto" w:fill="FFFFFF" w:themeFill="background1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  <w:shd w:val="clear" w:color="auto" w:fill="FFFFFF" w:themeFill="background1"/>
            <w:vAlign w:val="center"/>
          </w:tcPr>
          <w:p w:rsidR="005E0F02" w:rsidRPr="0060139A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 xml:space="preserve">комп. </w:t>
            </w: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</w:t>
            </w:r>
            <w:r w:rsidRPr="0060139A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иф</w:t>
            </w:r>
            <w:proofErr w:type="spellEnd"/>
            <w:r w:rsidRPr="0060139A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5E0F02" w:rsidRDefault="005E0F02" w:rsidP="005E0F02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60139A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 xml:space="preserve"> по ПЦ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363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A10D8F">
              <w:rPr>
                <w:rFonts w:ascii="Times New Roman" w:hAnsi="Times New Roman"/>
                <w:b/>
                <w:sz w:val="20"/>
                <w:szCs w:val="20"/>
              </w:rPr>
              <w:t xml:space="preserve">Практическая подготовка 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6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6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D41B59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D41B59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6</w:t>
            </w:r>
          </w:p>
        </w:tc>
        <w:tc>
          <w:tcPr>
            <w:tcW w:w="993" w:type="dxa"/>
            <w:gridSpan w:val="2"/>
            <w:shd w:val="clear" w:color="auto" w:fill="FFFFFF" w:themeFill="background1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363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Учебная практика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3</w:t>
            </w: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3</w:t>
            </w: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D41B59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D41B59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32</w:t>
            </w:r>
          </w:p>
        </w:tc>
        <w:tc>
          <w:tcPr>
            <w:tcW w:w="993" w:type="dxa"/>
            <w:gridSpan w:val="2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3630" w:type="dxa"/>
            <w:gridSpan w:val="2"/>
            <w:shd w:val="clear" w:color="auto" w:fill="FFFFFF" w:themeFill="background1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Производственная практика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54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5</w:t>
            </w:r>
            <w:r w:rsidRPr="00270793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851" w:type="dxa"/>
            <w:gridSpan w:val="2"/>
            <w:shd w:val="clear" w:color="auto" w:fill="FFFFFF" w:themeFill="background1"/>
            <w:vAlign w:val="center"/>
          </w:tcPr>
          <w:p w:rsidR="005E0F02" w:rsidRPr="00D41B59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shd w:val="clear" w:color="auto" w:fill="FFFFFF" w:themeFill="background1"/>
            <w:vAlign w:val="center"/>
          </w:tcPr>
          <w:p w:rsidR="005E0F02" w:rsidRPr="00D41B59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54</w:t>
            </w:r>
          </w:p>
        </w:tc>
        <w:tc>
          <w:tcPr>
            <w:tcW w:w="993" w:type="dxa"/>
            <w:gridSpan w:val="2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3630" w:type="dxa"/>
            <w:gridSpan w:val="2"/>
            <w:shd w:val="clear" w:color="auto" w:fill="auto"/>
            <w:vAlign w:val="center"/>
          </w:tcPr>
          <w:p w:rsidR="005E0F02" w:rsidRPr="00A10D8F" w:rsidRDefault="005E0F02" w:rsidP="00D9713D">
            <w:pPr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Консультации: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363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Квалификационный экзамен</w:t>
            </w:r>
          </w:p>
        </w:tc>
        <w:tc>
          <w:tcPr>
            <w:tcW w:w="764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032" w:type="dxa"/>
            <w:gridSpan w:val="2"/>
            <w:shd w:val="clear" w:color="auto" w:fill="FFFFFF" w:themeFill="background1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Э</w:t>
            </w:r>
          </w:p>
        </w:tc>
      </w:tr>
      <w:tr w:rsidR="005E0F02" w:rsidRPr="00A10D8F" w:rsidTr="00D9713D">
        <w:trPr>
          <w:gridAfter w:val="1"/>
          <w:wAfter w:w="8" w:type="dxa"/>
        </w:trPr>
        <w:tc>
          <w:tcPr>
            <w:tcW w:w="363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ИТОГО</w:t>
            </w:r>
          </w:p>
        </w:tc>
        <w:tc>
          <w:tcPr>
            <w:tcW w:w="764" w:type="dxa"/>
            <w:gridSpan w:val="2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60</w:t>
            </w:r>
          </w:p>
        </w:tc>
        <w:tc>
          <w:tcPr>
            <w:tcW w:w="1032" w:type="dxa"/>
            <w:gridSpan w:val="2"/>
            <w:vAlign w:val="center"/>
          </w:tcPr>
          <w:p w:rsidR="005E0F02" w:rsidRPr="00270793" w:rsidRDefault="005E0F02" w:rsidP="00D9713D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60</w:t>
            </w:r>
          </w:p>
        </w:tc>
        <w:tc>
          <w:tcPr>
            <w:tcW w:w="851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gridSpan w:val="2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5E0F02" w:rsidRPr="00A10D8F" w:rsidRDefault="005E0F02" w:rsidP="00D9713D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</w:tbl>
    <w:p w:rsidR="005E0F02" w:rsidRDefault="005E0F02" w:rsidP="008E1181">
      <w:pPr>
        <w:spacing w:line="240" w:lineRule="auto"/>
        <w:ind w:left="851"/>
        <w:rPr>
          <w:rFonts w:ascii="Times New Roman" w:hAnsi="Times New Roman"/>
          <w:b/>
          <w:sz w:val="24"/>
          <w:szCs w:val="24"/>
        </w:rPr>
      </w:pPr>
    </w:p>
    <w:p w:rsidR="005E0F02" w:rsidRPr="00C363CA" w:rsidRDefault="005E0F02" w:rsidP="008E1181">
      <w:pPr>
        <w:spacing w:line="240" w:lineRule="auto"/>
        <w:ind w:left="851"/>
        <w:rPr>
          <w:rFonts w:ascii="Times New Roman" w:hAnsi="Times New Roman"/>
          <w:b/>
          <w:sz w:val="24"/>
          <w:szCs w:val="24"/>
        </w:rPr>
      </w:pPr>
    </w:p>
    <w:p w:rsidR="00895EAF" w:rsidRPr="00183808" w:rsidRDefault="00895EAF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284"/>
        <w:jc w:val="center"/>
        <w:rPr>
          <w:b/>
          <w:highlight w:val="yellow"/>
          <w:lang w:val="ru-RU"/>
        </w:rPr>
        <w:sectPr w:rsidR="00895EAF" w:rsidRPr="00183808" w:rsidSect="009176FA">
          <w:pgSz w:w="11907" w:h="16840" w:code="9"/>
          <w:pgMar w:top="284" w:right="0" w:bottom="992" w:left="567" w:header="709" w:footer="709" w:gutter="0"/>
          <w:cols w:space="720"/>
          <w:docGrid w:linePitch="299"/>
        </w:sectPr>
      </w:pPr>
    </w:p>
    <w:p w:rsidR="00624217" w:rsidRPr="00D70FC4" w:rsidRDefault="000F7B91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284"/>
        <w:jc w:val="center"/>
        <w:rPr>
          <w:b/>
        </w:rPr>
      </w:pPr>
      <w:r w:rsidRPr="00D70FC4">
        <w:rPr>
          <w:b/>
          <w:lang w:val="ru-RU"/>
        </w:rPr>
        <w:lastRenderedPageBreak/>
        <w:t>2</w:t>
      </w:r>
      <w:r w:rsidRPr="00D70FC4">
        <w:rPr>
          <w:b/>
        </w:rPr>
        <w:t>.3</w:t>
      </w:r>
      <w:r w:rsidR="00151678" w:rsidRPr="00D70FC4">
        <w:rPr>
          <w:b/>
        </w:rPr>
        <w:t>.</w:t>
      </w:r>
      <w:r w:rsidR="00151678" w:rsidRPr="00D70FC4">
        <w:t xml:space="preserve"> </w:t>
      </w:r>
      <w:r w:rsidRPr="00D70FC4">
        <w:rPr>
          <w:b/>
          <w:lang w:val="ru-RU"/>
        </w:rPr>
        <w:t>Рабочие программы модулей (дисциплин)</w:t>
      </w:r>
      <w:r w:rsidR="00217016" w:rsidRPr="00D70FC4">
        <w:rPr>
          <w:b/>
        </w:rPr>
        <w:t xml:space="preserve"> </w:t>
      </w:r>
    </w:p>
    <w:tbl>
      <w:tblPr>
        <w:tblpPr w:leftFromText="180" w:rightFromText="180" w:vertAnchor="text" w:tblpY="1"/>
        <w:tblOverlap w:val="never"/>
        <w:tblW w:w="150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4531"/>
        <w:gridCol w:w="851"/>
        <w:gridCol w:w="8876"/>
        <w:gridCol w:w="11"/>
        <w:gridCol w:w="752"/>
      </w:tblGrid>
      <w:tr w:rsidR="00A32FFC" w:rsidRPr="00D70FC4" w:rsidTr="00EE3BE4">
        <w:tc>
          <w:tcPr>
            <w:tcW w:w="4531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Наименование разделов ПМ, междисциплинарных курсов (МДК) </w:t>
            </w:r>
            <w:proofErr w:type="gramStart"/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ПМ,  тем</w:t>
            </w:r>
            <w:proofErr w:type="gramEnd"/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,  учебная и производственная практика</w:t>
            </w:r>
          </w:p>
        </w:tc>
        <w:tc>
          <w:tcPr>
            <w:tcW w:w="9738" w:type="dxa"/>
            <w:gridSpan w:val="3"/>
            <w:tcBorders>
              <w:bottom w:val="single" w:sz="4" w:space="0" w:color="auto"/>
            </w:tcBorders>
            <w:shd w:val="clear" w:color="auto" w:fill="E7E6E6" w:themeFill="background2"/>
          </w:tcPr>
          <w:p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Содержание учебного материала, лабораторные работы и практические занятия, самостоятельная работа обучающихся, курсовая работ (проект)</w:t>
            </w:r>
          </w:p>
        </w:tc>
        <w:tc>
          <w:tcPr>
            <w:tcW w:w="752" w:type="dxa"/>
            <w:tcBorders>
              <w:bottom w:val="single" w:sz="4" w:space="0" w:color="auto"/>
            </w:tcBorders>
            <w:shd w:val="clear" w:color="auto" w:fill="E7E6E6" w:themeFill="background2"/>
          </w:tcPr>
          <w:p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465D4F" w:rsidRPr="00D70FC4" w:rsidTr="00D42F15">
        <w:trPr>
          <w:trHeight w:val="555"/>
        </w:trPr>
        <w:tc>
          <w:tcPr>
            <w:tcW w:w="15021" w:type="dxa"/>
            <w:gridSpan w:val="5"/>
            <w:shd w:val="clear" w:color="auto" w:fill="D9D9D9" w:themeFill="background1" w:themeFillShade="D9"/>
          </w:tcPr>
          <w:p w:rsidR="00465D4F" w:rsidRPr="00D70FC4" w:rsidRDefault="00465D4F" w:rsidP="00B60AA9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sz w:val="24"/>
                <w:szCs w:val="24"/>
              </w:rPr>
              <w:t>ОП.00 Общепрофессиональный цикл</w:t>
            </w:r>
          </w:p>
        </w:tc>
      </w:tr>
      <w:tr w:rsidR="006D2936" w:rsidRPr="00AF295C" w:rsidTr="00EE3BE4">
        <w:trPr>
          <w:trHeight w:val="151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6D2936" w:rsidRPr="00A87F2D" w:rsidRDefault="006D2936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Основы рыночной экономики и предпринимательства</w:t>
            </w: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6D2936" w:rsidRPr="00A87F2D" w:rsidRDefault="006D2936" w:rsidP="0084097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№п/п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D2936" w:rsidRPr="00A87F2D" w:rsidRDefault="006D2936" w:rsidP="0084097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D2936" w:rsidRPr="00A87F2D" w:rsidRDefault="006D2936" w:rsidP="00840974">
            <w:pPr>
              <w:spacing w:after="0" w:line="240" w:lineRule="auto"/>
              <w:jc w:val="center"/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Кол-во часов</w:t>
            </w:r>
          </w:p>
        </w:tc>
      </w:tr>
      <w:tr w:rsidR="008E609B" w:rsidRPr="00AF295C" w:rsidTr="00D9713D">
        <w:trPr>
          <w:trHeight w:val="151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E609B" w:rsidRPr="00A87F2D" w:rsidRDefault="008E609B" w:rsidP="00AF295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</w:tcPr>
          <w:p w:rsidR="008E609B" w:rsidRPr="00394ED6" w:rsidRDefault="008E609B" w:rsidP="00394ED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Структура отрасли: понятие отрасли. Сырьевая база отрасли; основные виды сырья.</w:t>
            </w:r>
          </w:p>
          <w:p w:rsidR="008E609B" w:rsidRPr="00A87F2D" w:rsidRDefault="008E609B" w:rsidP="00394ED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Основные фонды отрасли – понятие, состав.</w:t>
            </w:r>
          </w:p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Качество продукции: понятие, значение для отрасли.</w:t>
            </w:r>
            <w:r w:rsidRPr="00A87F2D">
              <w:rPr>
                <w:rFonts w:ascii="Times New Roman" w:hAnsi="Times New Roman"/>
                <w:sz w:val="24"/>
                <w:szCs w:val="24"/>
              </w:rPr>
              <w:t xml:space="preserve"> Понятие предпринимательской деятельности. Методы ценообразования.</w:t>
            </w:r>
          </w:p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Бизнес-план, его понятие, значение. Основные функции менеджмента. Основные элементы плана маркетинга.</w:t>
            </w:r>
          </w:p>
          <w:p w:rsidR="008E609B" w:rsidRPr="0032601A" w:rsidRDefault="008E609B" w:rsidP="0040334E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32601A">
              <w:rPr>
                <w:rFonts w:ascii="Times New Roman" w:hAnsi="Times New Roman"/>
                <w:bCs/>
                <w:sz w:val="24"/>
                <w:szCs w:val="24"/>
              </w:rPr>
              <w:t>Анализ хозяйственной деятельности предприятия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  <w:p w:rsidR="008E609B" w:rsidRPr="00A87F2D" w:rsidRDefault="008E609B" w:rsidP="00D9713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Дифференцированный зачет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E609B" w:rsidRPr="00A87F2D" w:rsidTr="00EE3BE4">
        <w:trPr>
          <w:trHeight w:val="263"/>
        </w:trPr>
        <w:tc>
          <w:tcPr>
            <w:tcW w:w="4531" w:type="dxa"/>
            <w:shd w:val="clear" w:color="auto" w:fill="FFFFFF" w:themeFill="background1"/>
            <w:vAlign w:val="center"/>
          </w:tcPr>
          <w:p w:rsidR="008E609B" w:rsidRPr="00A87F2D" w:rsidRDefault="008E609B" w:rsidP="00A87F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Основы правоведения</w:t>
            </w:r>
          </w:p>
        </w:tc>
        <w:tc>
          <w:tcPr>
            <w:tcW w:w="851" w:type="dxa"/>
          </w:tcPr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1.</w:t>
            </w:r>
          </w:p>
        </w:tc>
        <w:tc>
          <w:tcPr>
            <w:tcW w:w="8876" w:type="dxa"/>
          </w:tcPr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онятие и признаки государства. Общие положения трудового права.</w:t>
            </w:r>
          </w:p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Трудовой договор. Материальная ответственность работника и работодателя.</w:t>
            </w:r>
          </w:p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раво собственности и его защита.</w:t>
            </w:r>
          </w:p>
          <w:p w:rsidR="008E609B" w:rsidRPr="00A87F2D" w:rsidRDefault="008E609B" w:rsidP="00D9713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Гражданско-правовые договора. Дифференцированный зачет.</w:t>
            </w:r>
          </w:p>
        </w:tc>
        <w:tc>
          <w:tcPr>
            <w:tcW w:w="763" w:type="dxa"/>
            <w:gridSpan w:val="2"/>
          </w:tcPr>
          <w:p w:rsidR="008E609B" w:rsidRPr="00A87F2D" w:rsidRDefault="008E609B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E609B" w:rsidRPr="00D70FC4" w:rsidTr="00EE3BE4">
        <w:trPr>
          <w:trHeight w:val="290"/>
        </w:trPr>
        <w:tc>
          <w:tcPr>
            <w:tcW w:w="4531" w:type="dxa"/>
            <w:shd w:val="clear" w:color="auto" w:fill="FFFFFF" w:themeFill="background1"/>
            <w:vAlign w:val="center"/>
          </w:tcPr>
          <w:p w:rsidR="008E609B" w:rsidRPr="00D70FC4" w:rsidRDefault="008E609B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6207">
              <w:rPr>
                <w:rFonts w:ascii="Times New Roman" w:hAnsi="Times New Roman"/>
                <w:b/>
                <w:bCs/>
                <w:sz w:val="24"/>
                <w:szCs w:val="24"/>
              </w:rPr>
              <w:t>Черчение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  <w:r w:rsidRPr="00DB6207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чертежей 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и схем</w:t>
            </w:r>
          </w:p>
        </w:tc>
        <w:tc>
          <w:tcPr>
            <w:tcW w:w="851" w:type="dxa"/>
          </w:tcPr>
          <w:p w:rsidR="008E609B" w:rsidRPr="009D2063" w:rsidRDefault="008E609B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8E609B" w:rsidRDefault="008E609B" w:rsidP="008E609B">
            <w:pPr>
              <w:pStyle w:val="TableParagraph"/>
              <w:spacing w:line="275" w:lineRule="exact"/>
              <w:ind w:left="108"/>
              <w:rPr>
                <w:sz w:val="24"/>
              </w:rPr>
            </w:pPr>
            <w:r>
              <w:rPr>
                <w:sz w:val="24"/>
              </w:rPr>
              <w:t>Техни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ыполн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чертежей. </w:t>
            </w:r>
            <w:r>
              <w:rPr>
                <w:sz w:val="24"/>
              </w:rPr>
              <w:t>Правила</w:t>
            </w:r>
            <w:r>
              <w:rPr>
                <w:spacing w:val="50"/>
                <w:sz w:val="24"/>
              </w:rPr>
              <w:t xml:space="preserve"> </w:t>
            </w:r>
            <w:r>
              <w:rPr>
                <w:sz w:val="24"/>
              </w:rPr>
              <w:t>оформл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чертежей. </w:t>
            </w:r>
            <w:r>
              <w:rPr>
                <w:sz w:val="24"/>
              </w:rPr>
              <w:t>Сборочны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чертеж.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Спецификация. </w:t>
            </w:r>
            <w:r>
              <w:rPr>
                <w:sz w:val="24"/>
              </w:rPr>
              <w:t>Чт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чертежей. </w:t>
            </w:r>
            <w:r w:rsidRPr="00A87F2D">
              <w:rPr>
                <w:sz w:val="24"/>
                <w:szCs w:val="24"/>
              </w:rPr>
              <w:t xml:space="preserve"> Дифференцированный зачет.</w:t>
            </w:r>
          </w:p>
        </w:tc>
        <w:tc>
          <w:tcPr>
            <w:tcW w:w="763" w:type="dxa"/>
            <w:gridSpan w:val="2"/>
          </w:tcPr>
          <w:p w:rsidR="008E609B" w:rsidRPr="009D2063" w:rsidRDefault="00D9713D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E609B" w:rsidRPr="00D70FC4" w:rsidTr="00EE3BE4">
        <w:trPr>
          <w:trHeight w:val="290"/>
        </w:trPr>
        <w:tc>
          <w:tcPr>
            <w:tcW w:w="4531" w:type="dxa"/>
            <w:shd w:val="clear" w:color="auto" w:fill="FFFFFF" w:themeFill="background1"/>
            <w:vAlign w:val="center"/>
          </w:tcPr>
          <w:p w:rsidR="008E609B" w:rsidRPr="00D70FC4" w:rsidRDefault="008E609B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Электротехника</w:t>
            </w:r>
          </w:p>
        </w:tc>
        <w:tc>
          <w:tcPr>
            <w:tcW w:w="851" w:type="dxa"/>
          </w:tcPr>
          <w:p w:rsidR="008E609B" w:rsidRPr="009D2063" w:rsidRDefault="008E609B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8E609B" w:rsidRDefault="008E609B" w:rsidP="008E609B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Электр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цеп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остоянн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 xml:space="preserve">тока. </w:t>
            </w:r>
            <w:r>
              <w:rPr>
                <w:sz w:val="24"/>
              </w:rPr>
              <w:t>Электр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цеп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еременн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 xml:space="preserve">тока. </w:t>
            </w:r>
            <w:r>
              <w:rPr>
                <w:sz w:val="24"/>
              </w:rPr>
              <w:t>Электрические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машины. </w:t>
            </w:r>
            <w:r>
              <w:rPr>
                <w:sz w:val="24"/>
              </w:rPr>
              <w:t>Электр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электрон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аппараты. </w:t>
            </w:r>
            <w:r>
              <w:rPr>
                <w:sz w:val="24"/>
              </w:rPr>
              <w:t>Действ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электрическ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ток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организ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человека.</w:t>
            </w:r>
          </w:p>
        </w:tc>
        <w:tc>
          <w:tcPr>
            <w:tcW w:w="763" w:type="dxa"/>
            <w:gridSpan w:val="2"/>
          </w:tcPr>
          <w:p w:rsidR="008E609B" w:rsidRDefault="008E609B" w:rsidP="00353941">
            <w:pPr>
              <w:pStyle w:val="TableParagraph"/>
              <w:spacing w:line="275" w:lineRule="exact"/>
              <w:ind w:left="55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90"/>
        </w:trPr>
        <w:tc>
          <w:tcPr>
            <w:tcW w:w="4531" w:type="dxa"/>
            <w:shd w:val="clear" w:color="auto" w:fill="FFFFFF" w:themeFill="background1"/>
            <w:vAlign w:val="center"/>
          </w:tcPr>
          <w:p w:rsidR="00E60297" w:rsidRPr="009D2063" w:rsidRDefault="00E60297" w:rsidP="0035394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               </w:t>
            </w:r>
            <w:r w:rsidRPr="009D2063">
              <w:rPr>
                <w:rFonts w:ascii="Times New Roman" w:hAnsi="Times New Roman"/>
                <w:b/>
                <w:bCs/>
                <w:sz w:val="24"/>
                <w:szCs w:val="24"/>
              </w:rPr>
              <w:t>Материаловедение</w:t>
            </w:r>
          </w:p>
        </w:tc>
        <w:tc>
          <w:tcPr>
            <w:tcW w:w="851" w:type="dxa"/>
          </w:tcPr>
          <w:p w:rsidR="00E60297" w:rsidRPr="009D2063" w:rsidRDefault="00E60297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E60297" w:rsidRDefault="00E60297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нутренне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трое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металлов. </w:t>
            </w:r>
            <w:r>
              <w:rPr>
                <w:sz w:val="24"/>
              </w:rPr>
              <w:t>Железоуглеродистые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сплавы. </w:t>
            </w:r>
            <w:r>
              <w:rPr>
                <w:sz w:val="24"/>
              </w:rPr>
              <w:t>Цветны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металл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сплавы. </w:t>
            </w:r>
            <w:r>
              <w:rPr>
                <w:sz w:val="24"/>
              </w:rPr>
              <w:t>Тверд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сплавы. </w:t>
            </w:r>
            <w:r>
              <w:rPr>
                <w:sz w:val="24"/>
              </w:rPr>
              <w:t>Порошков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композицион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териалы.</w:t>
            </w:r>
          </w:p>
          <w:p w:rsidR="00E60297" w:rsidRDefault="00E60297" w:rsidP="00D9713D">
            <w:pPr>
              <w:pStyle w:val="TableParagraph"/>
              <w:spacing w:before="29"/>
              <w:rPr>
                <w:sz w:val="24"/>
              </w:rPr>
            </w:pPr>
            <w:r>
              <w:rPr>
                <w:sz w:val="24"/>
              </w:rPr>
              <w:t>Смазоч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материалы. </w:t>
            </w:r>
            <w:r w:rsidRPr="00A87F2D">
              <w:rPr>
                <w:sz w:val="24"/>
                <w:szCs w:val="24"/>
              </w:rPr>
              <w:t xml:space="preserve"> Дифференцированный зачет.</w:t>
            </w:r>
          </w:p>
        </w:tc>
        <w:tc>
          <w:tcPr>
            <w:tcW w:w="763" w:type="dxa"/>
            <w:gridSpan w:val="2"/>
          </w:tcPr>
          <w:p w:rsidR="00E60297" w:rsidRDefault="00E60297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90"/>
        </w:trPr>
        <w:tc>
          <w:tcPr>
            <w:tcW w:w="4531" w:type="dxa"/>
            <w:shd w:val="clear" w:color="auto" w:fill="FFFFFF" w:themeFill="background1"/>
            <w:vAlign w:val="center"/>
          </w:tcPr>
          <w:p w:rsidR="00E60297" w:rsidRPr="009D2063" w:rsidRDefault="00E60297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D2063">
              <w:rPr>
                <w:rFonts w:ascii="Times New Roman" w:hAnsi="Times New Roman"/>
                <w:b/>
                <w:bCs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храна труда</w:t>
            </w:r>
          </w:p>
        </w:tc>
        <w:tc>
          <w:tcPr>
            <w:tcW w:w="851" w:type="dxa"/>
          </w:tcPr>
          <w:p w:rsidR="00E60297" w:rsidRPr="009D2063" w:rsidRDefault="00E60297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ведение.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Трудовая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деятельность</w:t>
            </w:r>
            <w:r>
              <w:rPr>
                <w:spacing w:val="-7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человека.</w:t>
            </w:r>
            <w:r>
              <w:rPr>
                <w:sz w:val="24"/>
              </w:rPr>
              <w:t>Общие</w:t>
            </w:r>
            <w:proofErr w:type="spellEnd"/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требован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безопасност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руда.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жарна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безопасность. </w:t>
            </w:r>
            <w:r>
              <w:rPr>
                <w:sz w:val="24"/>
              </w:rPr>
              <w:t>Безопасность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руд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пр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эксплуатаци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емонт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lastRenderedPageBreak/>
              <w:t>холодильных</w:t>
            </w:r>
            <w:r>
              <w:rPr>
                <w:spacing w:val="-2"/>
                <w:sz w:val="24"/>
              </w:rPr>
              <w:t xml:space="preserve"> установок. </w:t>
            </w:r>
            <w:r>
              <w:rPr>
                <w:sz w:val="24"/>
              </w:rPr>
              <w:t>Основы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ромышленной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санитари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личной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гигиены. </w:t>
            </w:r>
            <w:r w:rsidRPr="00A87F2D">
              <w:rPr>
                <w:sz w:val="24"/>
                <w:szCs w:val="24"/>
              </w:rPr>
              <w:t xml:space="preserve"> Дифференцированный зачет.</w:t>
            </w:r>
          </w:p>
        </w:tc>
        <w:tc>
          <w:tcPr>
            <w:tcW w:w="763" w:type="dxa"/>
            <w:gridSpan w:val="2"/>
          </w:tcPr>
          <w:p w:rsidR="00E60297" w:rsidRDefault="00E60297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lastRenderedPageBreak/>
              <w:t>2</w:t>
            </w:r>
          </w:p>
        </w:tc>
      </w:tr>
      <w:tr w:rsidR="00353941" w:rsidRPr="001D1B5D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Контрольно-измерительные приборы</w:t>
            </w: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ведение.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Основ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трологическ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нят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рология.</w:t>
            </w:r>
          </w:p>
          <w:p w:rsidR="00353941" w:rsidRDefault="00353941" w:rsidP="00353941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Задачи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метрологической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лужбы.</w:t>
            </w:r>
            <w:r w:rsidR="00E60297">
              <w:rPr>
                <w:sz w:val="24"/>
              </w:rPr>
              <w:t xml:space="preserve"> Приборы</w:t>
            </w:r>
            <w:r w:rsidR="00E60297">
              <w:rPr>
                <w:spacing w:val="-5"/>
                <w:sz w:val="24"/>
              </w:rPr>
              <w:t xml:space="preserve"> </w:t>
            </w:r>
            <w:r w:rsidR="00E60297">
              <w:rPr>
                <w:sz w:val="24"/>
              </w:rPr>
              <w:t>для</w:t>
            </w:r>
            <w:r w:rsidR="00E60297">
              <w:rPr>
                <w:spacing w:val="-4"/>
                <w:sz w:val="24"/>
              </w:rPr>
              <w:t xml:space="preserve"> </w:t>
            </w:r>
            <w:r w:rsidR="00E60297">
              <w:rPr>
                <w:sz w:val="24"/>
              </w:rPr>
              <w:t>контроля</w:t>
            </w:r>
            <w:r w:rsidR="00E60297">
              <w:rPr>
                <w:spacing w:val="-5"/>
                <w:sz w:val="24"/>
              </w:rPr>
              <w:t xml:space="preserve"> </w:t>
            </w:r>
            <w:r w:rsidR="00E60297">
              <w:rPr>
                <w:spacing w:val="-2"/>
                <w:sz w:val="24"/>
              </w:rPr>
              <w:t xml:space="preserve">температуры. </w:t>
            </w:r>
            <w:r w:rsidR="00E60297">
              <w:rPr>
                <w:sz w:val="24"/>
              </w:rPr>
              <w:t xml:space="preserve"> Приборы</w:t>
            </w:r>
            <w:r w:rsidR="00E60297">
              <w:rPr>
                <w:spacing w:val="-4"/>
                <w:sz w:val="24"/>
              </w:rPr>
              <w:t xml:space="preserve"> </w:t>
            </w:r>
            <w:r w:rsidR="00E60297">
              <w:rPr>
                <w:sz w:val="24"/>
              </w:rPr>
              <w:t>для</w:t>
            </w:r>
            <w:r w:rsidR="00E60297">
              <w:rPr>
                <w:spacing w:val="-3"/>
                <w:sz w:val="24"/>
              </w:rPr>
              <w:t xml:space="preserve"> </w:t>
            </w:r>
            <w:r w:rsidR="00E60297">
              <w:rPr>
                <w:sz w:val="24"/>
              </w:rPr>
              <w:t>измерения</w:t>
            </w:r>
            <w:r w:rsidR="00E60297">
              <w:rPr>
                <w:spacing w:val="-4"/>
                <w:sz w:val="24"/>
              </w:rPr>
              <w:t xml:space="preserve"> </w:t>
            </w:r>
            <w:r w:rsidR="00E60297">
              <w:rPr>
                <w:sz w:val="24"/>
              </w:rPr>
              <w:t>и</w:t>
            </w:r>
            <w:r w:rsidR="00E60297">
              <w:rPr>
                <w:spacing w:val="-3"/>
                <w:sz w:val="24"/>
              </w:rPr>
              <w:t xml:space="preserve"> </w:t>
            </w:r>
            <w:r w:rsidR="00E60297">
              <w:rPr>
                <w:sz w:val="24"/>
              </w:rPr>
              <w:t>контроля</w:t>
            </w:r>
            <w:r w:rsidR="00E60297">
              <w:rPr>
                <w:spacing w:val="-3"/>
                <w:sz w:val="24"/>
              </w:rPr>
              <w:t xml:space="preserve"> </w:t>
            </w:r>
            <w:r w:rsidR="00E60297">
              <w:rPr>
                <w:spacing w:val="-2"/>
                <w:sz w:val="24"/>
              </w:rPr>
              <w:t>давления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Прибор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змер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нтро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уровн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жидкости. </w:t>
            </w:r>
            <w:r>
              <w:rPr>
                <w:sz w:val="24"/>
              </w:rPr>
              <w:t xml:space="preserve"> Прибор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змер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контро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расходов. </w:t>
            </w:r>
            <w:r>
              <w:rPr>
                <w:sz w:val="24"/>
              </w:rPr>
              <w:t xml:space="preserve"> Исполнительные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элементы.</w:t>
            </w:r>
            <w:r>
              <w:rPr>
                <w:spacing w:val="-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Соленоидные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(электромагнитные)</w:t>
            </w:r>
          </w:p>
          <w:p w:rsidR="00353941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запор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 xml:space="preserve">вентили. </w:t>
            </w:r>
            <w:r w:rsidRPr="00A87F2D">
              <w:rPr>
                <w:sz w:val="24"/>
                <w:szCs w:val="24"/>
              </w:rPr>
              <w:t xml:space="preserve"> Дифференцированный зачет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F7599F" w:rsidRPr="00D70FC4" w:rsidTr="00D42F15">
        <w:trPr>
          <w:trHeight w:val="232"/>
        </w:trPr>
        <w:tc>
          <w:tcPr>
            <w:tcW w:w="15021" w:type="dxa"/>
            <w:gridSpan w:val="5"/>
            <w:shd w:val="clear" w:color="auto" w:fill="D9D9D9" w:themeFill="background1" w:themeFillShade="D9"/>
            <w:vAlign w:val="center"/>
          </w:tcPr>
          <w:p w:rsidR="00F7599F" w:rsidRPr="00477449" w:rsidRDefault="00F7599F" w:rsidP="00840974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220BD5">
              <w:rPr>
                <w:rFonts w:ascii="Times New Roman" w:hAnsi="Times New Roman"/>
                <w:b/>
                <w:sz w:val="24"/>
                <w:szCs w:val="24"/>
              </w:rPr>
              <w:t>Профессиональный цикл</w:t>
            </w:r>
          </w:p>
        </w:tc>
      </w:tr>
      <w:tr w:rsidR="00867677" w:rsidRPr="00D70FC4" w:rsidTr="00D42F15">
        <w:trPr>
          <w:trHeight w:val="281"/>
        </w:trPr>
        <w:tc>
          <w:tcPr>
            <w:tcW w:w="15021" w:type="dxa"/>
            <w:gridSpan w:val="5"/>
            <w:shd w:val="clear" w:color="auto" w:fill="D9D9D9" w:themeFill="background1" w:themeFillShade="D9"/>
            <w:vAlign w:val="center"/>
          </w:tcPr>
          <w:p w:rsidR="00867677" w:rsidRPr="00477449" w:rsidRDefault="00867677" w:rsidP="0054097A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</w:tr>
      <w:tr w:rsidR="008128AF" w:rsidRPr="00D70FC4" w:rsidTr="00EE3BE4">
        <w:trPr>
          <w:trHeight w:val="51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Специальная технология</w:t>
            </w:r>
          </w:p>
        </w:tc>
        <w:tc>
          <w:tcPr>
            <w:tcW w:w="851" w:type="dxa"/>
            <w:shd w:val="clear" w:color="auto" w:fill="FFFFFF" w:themeFill="background1"/>
          </w:tcPr>
          <w:p w:rsidR="008128AF" w:rsidRPr="007D7982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pacing w:val="-2"/>
                <w:sz w:val="24"/>
              </w:rPr>
              <w:t>Введение</w:t>
            </w:r>
            <w:r w:rsidR="00E60297">
              <w:rPr>
                <w:spacing w:val="-2"/>
                <w:sz w:val="24"/>
              </w:rPr>
              <w:t>.</w:t>
            </w:r>
            <w:r w:rsidR="00E60297">
              <w:rPr>
                <w:sz w:val="24"/>
              </w:rPr>
              <w:t xml:space="preserve"> Гигиена</w:t>
            </w:r>
            <w:r w:rsidR="00E60297">
              <w:rPr>
                <w:spacing w:val="-8"/>
                <w:sz w:val="24"/>
              </w:rPr>
              <w:t xml:space="preserve"> </w:t>
            </w:r>
            <w:r w:rsidR="00E60297">
              <w:rPr>
                <w:sz w:val="24"/>
              </w:rPr>
              <w:t>труда,</w:t>
            </w:r>
            <w:r w:rsidR="00E60297">
              <w:rPr>
                <w:spacing w:val="-5"/>
                <w:sz w:val="24"/>
              </w:rPr>
              <w:t xml:space="preserve"> </w:t>
            </w:r>
            <w:r w:rsidR="00E60297">
              <w:rPr>
                <w:sz w:val="24"/>
              </w:rPr>
              <w:t>производственная</w:t>
            </w:r>
            <w:r w:rsidR="00E60297">
              <w:rPr>
                <w:spacing w:val="-6"/>
                <w:sz w:val="24"/>
              </w:rPr>
              <w:t xml:space="preserve"> </w:t>
            </w:r>
            <w:r w:rsidR="00E60297">
              <w:rPr>
                <w:sz w:val="24"/>
              </w:rPr>
              <w:t>санитария</w:t>
            </w:r>
            <w:r w:rsidR="00E60297">
              <w:rPr>
                <w:spacing w:val="-5"/>
                <w:sz w:val="24"/>
              </w:rPr>
              <w:t xml:space="preserve"> </w:t>
            </w:r>
            <w:r w:rsidR="00E60297">
              <w:rPr>
                <w:sz w:val="24"/>
              </w:rPr>
              <w:t>и</w:t>
            </w:r>
            <w:r w:rsidR="00E60297">
              <w:rPr>
                <w:spacing w:val="-6"/>
                <w:sz w:val="24"/>
              </w:rPr>
              <w:t xml:space="preserve"> </w:t>
            </w:r>
            <w:r w:rsidR="00E60297">
              <w:rPr>
                <w:sz w:val="24"/>
              </w:rPr>
              <w:t>профилактика</w:t>
            </w:r>
            <w:r w:rsidR="00E60297">
              <w:rPr>
                <w:spacing w:val="-5"/>
                <w:sz w:val="24"/>
              </w:rPr>
              <w:t xml:space="preserve"> </w:t>
            </w:r>
            <w:r w:rsidR="00E60297">
              <w:rPr>
                <w:spacing w:val="-2"/>
                <w:sz w:val="24"/>
              </w:rPr>
              <w:t>травматизма.</w:t>
            </w:r>
            <w:r w:rsidR="00E60297">
              <w:rPr>
                <w:sz w:val="24"/>
              </w:rPr>
              <w:t xml:space="preserve"> Охрана</w:t>
            </w:r>
            <w:r w:rsidR="00E60297">
              <w:rPr>
                <w:spacing w:val="-8"/>
                <w:sz w:val="24"/>
              </w:rPr>
              <w:t xml:space="preserve"> </w:t>
            </w:r>
            <w:r w:rsidR="00E60297">
              <w:rPr>
                <w:sz w:val="24"/>
              </w:rPr>
              <w:t>труда,</w:t>
            </w:r>
            <w:r w:rsidR="00E60297">
              <w:rPr>
                <w:spacing w:val="-7"/>
                <w:sz w:val="24"/>
              </w:rPr>
              <w:t xml:space="preserve"> </w:t>
            </w:r>
            <w:r w:rsidR="00E60297">
              <w:rPr>
                <w:sz w:val="24"/>
              </w:rPr>
              <w:t>электробезопасность</w:t>
            </w:r>
            <w:r w:rsidR="00E60297">
              <w:rPr>
                <w:spacing w:val="-7"/>
                <w:sz w:val="24"/>
              </w:rPr>
              <w:t xml:space="preserve"> </w:t>
            </w:r>
            <w:r w:rsidR="00E60297">
              <w:rPr>
                <w:sz w:val="24"/>
              </w:rPr>
              <w:t>и</w:t>
            </w:r>
            <w:r w:rsidR="00E60297">
              <w:rPr>
                <w:spacing w:val="-8"/>
                <w:sz w:val="24"/>
              </w:rPr>
              <w:t xml:space="preserve"> </w:t>
            </w:r>
            <w:r w:rsidR="00E60297">
              <w:rPr>
                <w:sz w:val="24"/>
              </w:rPr>
              <w:t>пожарная</w:t>
            </w:r>
            <w:r w:rsidR="00E60297">
              <w:rPr>
                <w:spacing w:val="-8"/>
                <w:sz w:val="24"/>
              </w:rPr>
              <w:t xml:space="preserve"> </w:t>
            </w:r>
            <w:r w:rsidR="00E60297">
              <w:rPr>
                <w:sz w:val="24"/>
              </w:rPr>
              <w:t>безопасность</w:t>
            </w:r>
            <w:r w:rsidR="00E60297">
              <w:rPr>
                <w:spacing w:val="-7"/>
                <w:sz w:val="24"/>
              </w:rPr>
              <w:t xml:space="preserve"> </w:t>
            </w:r>
            <w:r w:rsidR="00E60297">
              <w:rPr>
                <w:sz w:val="24"/>
              </w:rPr>
              <w:t xml:space="preserve">на </w:t>
            </w:r>
            <w:r w:rsidR="00E60297">
              <w:rPr>
                <w:spacing w:val="-2"/>
                <w:sz w:val="24"/>
              </w:rPr>
              <w:t>предприятии.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10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shd w:val="clear" w:color="auto" w:fill="FFFFFF" w:themeFill="background1"/>
          </w:tcPr>
          <w:p w:rsidR="008128AF" w:rsidRDefault="00E60297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Теорет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сновы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получения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холода.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сновные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физ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 термодинамические величины. Вид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еплообмена.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5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E60297" w:rsidP="008128AF">
            <w:pPr>
              <w:pStyle w:val="TableParagraph"/>
              <w:spacing w:line="270" w:lineRule="atLeast"/>
              <w:ind w:right="103"/>
              <w:rPr>
                <w:sz w:val="24"/>
              </w:rPr>
            </w:pPr>
            <w:r>
              <w:rPr>
                <w:sz w:val="24"/>
              </w:rPr>
              <w:t>Характеристики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холодильного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цикла.</w:t>
            </w:r>
            <w:r>
              <w:rPr>
                <w:sz w:val="24"/>
              </w:rPr>
              <w:t xml:space="preserve"> Рабоч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веществ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ашин.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агенты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х характеристики. Виды хладагентов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121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5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E60297" w:rsidP="008128AF">
            <w:pPr>
              <w:pStyle w:val="TableParagraph"/>
              <w:spacing w:line="270" w:lineRule="atLeast"/>
              <w:rPr>
                <w:sz w:val="24"/>
              </w:rPr>
            </w:pPr>
            <w:r>
              <w:rPr>
                <w:spacing w:val="-2"/>
                <w:sz w:val="24"/>
              </w:rPr>
              <w:t>Хладоны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121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11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E60297" w:rsidP="008128AF">
            <w:pPr>
              <w:pStyle w:val="TableParagraph"/>
              <w:rPr>
                <w:sz w:val="24"/>
              </w:rPr>
            </w:pPr>
            <w:proofErr w:type="spellStart"/>
            <w:r>
              <w:rPr>
                <w:sz w:val="24"/>
              </w:rPr>
              <w:t>Хладоносители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(рассолы),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назнач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виды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0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E60297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Компрессоры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шин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9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E60297" w:rsidP="008128AF">
            <w:pPr>
              <w:pStyle w:val="TableParagraph"/>
              <w:spacing w:line="270" w:lineRule="atLeast"/>
              <w:rPr>
                <w:sz w:val="24"/>
              </w:rPr>
            </w:pPr>
            <w:r w:rsidRPr="00DA61B6">
              <w:rPr>
                <w:sz w:val="24"/>
              </w:rPr>
              <w:t>Теплообменные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z w:val="24"/>
              </w:rPr>
              <w:t>аппараты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6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  <w:r w:rsidRPr="00DA61B6">
              <w:rPr>
                <w:sz w:val="24"/>
              </w:rPr>
              <w:t xml:space="preserve"> Вспомогательное</w:t>
            </w:r>
            <w:r w:rsidRPr="00DA61B6">
              <w:rPr>
                <w:spacing w:val="-10"/>
                <w:sz w:val="24"/>
              </w:rPr>
              <w:t xml:space="preserve"> </w:t>
            </w:r>
            <w:r w:rsidRPr="00DA61B6">
              <w:rPr>
                <w:sz w:val="24"/>
              </w:rPr>
              <w:t>оборудование</w:t>
            </w:r>
            <w:r w:rsidRPr="00DA61B6">
              <w:rPr>
                <w:spacing w:val="-10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9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  <w:r w:rsidRPr="00DA61B6">
              <w:rPr>
                <w:sz w:val="24"/>
              </w:rPr>
              <w:t xml:space="preserve"> Схема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121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5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E60297" w:rsidRPr="002514FE" w:rsidRDefault="00E60297" w:rsidP="00E602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 w:rsidRPr="00DA61B6">
              <w:rPr>
                <w:sz w:val="24"/>
              </w:rPr>
              <w:t>Производство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водного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и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сухого</w:t>
            </w:r>
            <w:r w:rsidRPr="00DA61B6">
              <w:rPr>
                <w:spacing w:val="-4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льд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Default="00E60297" w:rsidP="00E60297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E60297" w:rsidRPr="002514FE" w:rsidRDefault="00E60297" w:rsidP="00E602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Монтаж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4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Default="00E60297" w:rsidP="00E60297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4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E60297" w:rsidRPr="002514FE" w:rsidRDefault="00E60297" w:rsidP="00E602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Pr="00DA61B6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 w:rsidRPr="00DA61B6">
              <w:rPr>
                <w:sz w:val="24"/>
              </w:rPr>
              <w:t>Эксплуатация</w:t>
            </w:r>
            <w:r w:rsidRPr="00DA61B6">
              <w:rPr>
                <w:spacing w:val="-11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Default="00E60297" w:rsidP="00E60297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2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E60297" w:rsidRPr="002514FE" w:rsidRDefault="00E60297" w:rsidP="00E602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Pr="00DA61B6" w:rsidRDefault="00E60297" w:rsidP="00E60297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Ремонт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z w:val="24"/>
              </w:rPr>
              <w:t>оборудования</w:t>
            </w:r>
            <w:r w:rsidRPr="00DA61B6">
              <w:rPr>
                <w:spacing w:val="-8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6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Pr="00DA61B6" w:rsidRDefault="00E60297" w:rsidP="00E60297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2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E60297" w:rsidRPr="002514FE" w:rsidRDefault="00E60297" w:rsidP="00E602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Pr="00DA61B6" w:rsidRDefault="00E60297" w:rsidP="00E60297">
            <w:pPr>
              <w:pStyle w:val="TableParagraph"/>
              <w:rPr>
                <w:sz w:val="24"/>
              </w:rPr>
            </w:pPr>
            <w:r w:rsidRPr="00A87F2D">
              <w:rPr>
                <w:sz w:val="24"/>
                <w:szCs w:val="24"/>
              </w:rPr>
              <w:t>Дифференцированный зачет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E60297" w:rsidRPr="00DA61B6" w:rsidRDefault="00E60297" w:rsidP="00E60297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E60297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  <w:r>
              <w:rPr>
                <w:b/>
              </w:rPr>
              <w:t>Правила устройства и безопасной эксплуатации аммиачных установок</w:t>
            </w:r>
          </w:p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E60297" w:rsidRPr="00D70FC4" w:rsidRDefault="00E60297" w:rsidP="00E6029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0490" w:type="dxa"/>
            <w:gridSpan w:val="4"/>
            <w:tcBorders>
              <w:right w:val="single" w:sz="4" w:space="0" w:color="000000" w:themeColor="text1"/>
            </w:tcBorders>
            <w:shd w:val="clear" w:color="auto" w:fill="FFFFFF" w:themeFill="background1"/>
          </w:tcPr>
          <w:p w:rsidR="00E60297" w:rsidRPr="00626D14" w:rsidRDefault="00E60297" w:rsidP="00E60297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</w:pP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материалам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орудованию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Категор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роизводств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зрывной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взрывопожарно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ожарной</w:t>
            </w:r>
          </w:p>
          <w:p w:rsidR="00E60297" w:rsidRDefault="00E60297" w:rsidP="00E60297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опасности;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пециальн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ебова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арматуре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контрольно-измерительным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приборам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10"/>
                <w:sz w:val="24"/>
              </w:rPr>
              <w:t>и</w:t>
            </w:r>
          </w:p>
          <w:p w:rsidR="00E60297" w:rsidRDefault="00E60297" w:rsidP="00E60297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предохранительным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ройства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Испытан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аппарато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(сосудов)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исте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убопровод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автоматическо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защит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онтажу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установок,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заполнению</w:t>
            </w:r>
          </w:p>
          <w:p w:rsidR="00E60297" w:rsidRDefault="00E60297" w:rsidP="00E60297">
            <w:pPr>
              <w:pStyle w:val="TableParagraph"/>
              <w:spacing w:before="41"/>
              <w:rPr>
                <w:sz w:val="24"/>
              </w:rPr>
            </w:pPr>
            <w:r>
              <w:rPr>
                <w:spacing w:val="-2"/>
                <w:sz w:val="24"/>
              </w:rPr>
              <w:t>аммиако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4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эксплуатаци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4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Средства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индивидуальной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защит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4</w:t>
            </w:r>
          </w:p>
        </w:tc>
      </w:tr>
      <w:tr w:rsidR="00E60297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E60297" w:rsidRPr="00354D66" w:rsidRDefault="00E60297" w:rsidP="00E60297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Хран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еревозка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аммиа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E60297" w:rsidRPr="00D70FC4" w:rsidTr="007021D4">
        <w:trPr>
          <w:trHeight w:val="645"/>
        </w:trPr>
        <w:tc>
          <w:tcPr>
            <w:tcW w:w="14258" w:type="dxa"/>
            <w:gridSpan w:val="3"/>
            <w:tcBorders>
              <w:right w:val="single" w:sz="4" w:space="0" w:color="000000" w:themeColor="text1"/>
            </w:tcBorders>
            <w:shd w:val="clear" w:color="auto" w:fill="D9D9D9" w:themeFill="background1" w:themeFillShade="D9"/>
            <w:vAlign w:val="center"/>
          </w:tcPr>
          <w:p w:rsidR="00E60297" w:rsidRPr="00C21BAB" w:rsidRDefault="00E60297" w:rsidP="00E60297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21BAB">
              <w:rPr>
                <w:rFonts w:ascii="Times New Roman" w:hAnsi="Times New Roman"/>
                <w:b/>
                <w:sz w:val="24"/>
                <w:szCs w:val="24"/>
              </w:rPr>
              <w:t>Практическая подготовк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shd w:val="clear" w:color="auto" w:fill="D9D9D9" w:themeFill="background1" w:themeFillShade="D9"/>
          </w:tcPr>
          <w:p w:rsidR="00E60297" w:rsidRPr="00C21BAB" w:rsidRDefault="00E60297" w:rsidP="00E60297">
            <w:pPr>
              <w:spacing w:after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86 32/54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E60297" w:rsidRPr="0034284C" w:rsidRDefault="00E60297" w:rsidP="00E60297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4284C">
              <w:rPr>
                <w:rFonts w:ascii="Times New Roman" w:hAnsi="Times New Roman"/>
                <w:b/>
                <w:sz w:val="24"/>
                <w:szCs w:val="24"/>
              </w:rPr>
              <w:t>Учебная практика</w:t>
            </w:r>
          </w:p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Pr="00C21BAB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jc w:val="both"/>
              <w:rPr>
                <w:sz w:val="24"/>
              </w:rPr>
            </w:pPr>
            <w:r>
              <w:rPr>
                <w:sz w:val="24"/>
              </w:rPr>
              <w:t>Вводно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занятие. Безопасность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уда,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электробезопасность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и</w:t>
            </w:r>
            <w:r>
              <w:rPr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ожарная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безопасность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10"/>
                <w:sz w:val="24"/>
              </w:rPr>
              <w:t xml:space="preserve">в  </w:t>
            </w:r>
          </w:p>
          <w:p w:rsidR="00E60297" w:rsidRDefault="00E60297" w:rsidP="00E60297">
            <w:pPr>
              <w:pStyle w:val="TableParagraph"/>
              <w:spacing w:line="275" w:lineRule="exact"/>
              <w:jc w:val="both"/>
              <w:rPr>
                <w:sz w:val="24"/>
              </w:rPr>
            </w:pPr>
            <w:r>
              <w:rPr>
                <w:sz w:val="24"/>
              </w:rPr>
              <w:t>учебны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стерских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Pr="00C21BAB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Ознакомление</w:t>
            </w:r>
            <w:r>
              <w:rPr>
                <w:spacing w:val="33"/>
                <w:sz w:val="24"/>
              </w:rPr>
              <w:t xml:space="preserve"> </w:t>
            </w:r>
            <w:proofErr w:type="gramStart"/>
            <w:r>
              <w:rPr>
                <w:spacing w:val="33"/>
                <w:sz w:val="24"/>
              </w:rPr>
              <w:t>с</w:t>
            </w:r>
            <w:r>
              <w:rPr>
                <w:spacing w:val="34"/>
                <w:sz w:val="24"/>
              </w:rPr>
              <w:t xml:space="preserve">  </w:t>
            </w:r>
            <w:r>
              <w:rPr>
                <w:sz w:val="24"/>
              </w:rPr>
              <w:t>предприятием</w:t>
            </w:r>
            <w:proofErr w:type="gramEnd"/>
            <w:r>
              <w:rPr>
                <w:sz w:val="24"/>
              </w:rPr>
              <w:t>,</w:t>
            </w:r>
            <w:r>
              <w:rPr>
                <w:spacing w:val="33"/>
                <w:sz w:val="24"/>
              </w:rPr>
              <w:t xml:space="preserve">  </w:t>
            </w:r>
            <w:r>
              <w:rPr>
                <w:sz w:val="24"/>
              </w:rPr>
              <w:t>учебной</w:t>
            </w:r>
            <w:r>
              <w:rPr>
                <w:spacing w:val="34"/>
                <w:sz w:val="24"/>
              </w:rPr>
              <w:t xml:space="preserve">  </w:t>
            </w:r>
            <w:r>
              <w:rPr>
                <w:sz w:val="24"/>
              </w:rPr>
              <w:t>мастерской,</w:t>
            </w:r>
            <w:r>
              <w:rPr>
                <w:spacing w:val="33"/>
                <w:sz w:val="24"/>
              </w:rPr>
              <w:t xml:space="preserve">  </w:t>
            </w:r>
            <w:r>
              <w:rPr>
                <w:spacing w:val="-2"/>
                <w:sz w:val="24"/>
              </w:rPr>
              <w:t>рабочим</w:t>
            </w:r>
          </w:p>
          <w:p w:rsidR="00E60297" w:rsidRDefault="00E60297" w:rsidP="00E60297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местом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электромонтер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идам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выполняем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бот.</w:t>
            </w:r>
            <w:r>
              <w:rPr>
                <w:sz w:val="24"/>
              </w:rPr>
              <w:t xml:space="preserve"> Выполнен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лесар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бот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Размет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деталей.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азмет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лоскостная.</w:t>
            </w:r>
            <w:r>
              <w:rPr>
                <w:sz w:val="24"/>
              </w:rPr>
              <w:t xml:space="preserve"> Размет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талей.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Разметк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шаблона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Pr="00C21BAB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убк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а.</w:t>
            </w:r>
            <w:r>
              <w:rPr>
                <w:sz w:val="24"/>
              </w:rPr>
              <w:t xml:space="preserve"> Прав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талла.</w:t>
            </w:r>
            <w:r>
              <w:rPr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Оборудов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равк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Pr="00C21BAB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Гиб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талла.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Способы,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нструмент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гибк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а.</w:t>
            </w:r>
            <w:r>
              <w:t xml:space="preserve"> </w:t>
            </w:r>
            <w:r w:rsidRPr="00E60297">
              <w:rPr>
                <w:spacing w:val="-2"/>
                <w:sz w:val="24"/>
              </w:rPr>
              <w:t>Резка металла. Инструменты и приспособления, применяемые при резк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Pr="00C21BAB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Опилив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а.</w:t>
            </w:r>
            <w:r>
              <w:rPr>
                <w:sz w:val="24"/>
              </w:rPr>
              <w:t xml:space="preserve"> Сверл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зенкование</w:t>
            </w:r>
            <w:proofErr w:type="spellEnd"/>
            <w:r>
              <w:rPr>
                <w:spacing w:val="-2"/>
                <w:sz w:val="24"/>
              </w:rPr>
              <w:t>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E60297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E60297" w:rsidRPr="00D70FC4" w:rsidRDefault="00E60297" w:rsidP="00E602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E60297" w:rsidRPr="00C21BAB" w:rsidRDefault="00E60297" w:rsidP="00E60297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E60297" w:rsidP="00E60297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Развертывание.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ехни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звертывания</w:t>
            </w:r>
            <w:r w:rsidR="00D9713D">
              <w:rPr>
                <w:spacing w:val="-2"/>
                <w:sz w:val="24"/>
              </w:rPr>
              <w:t>.</w:t>
            </w:r>
            <w:r w:rsidR="00D9713D">
              <w:rPr>
                <w:sz w:val="24"/>
              </w:rPr>
              <w:t xml:space="preserve"> Нарезание</w:t>
            </w:r>
            <w:r w:rsidR="00D9713D">
              <w:rPr>
                <w:spacing w:val="-6"/>
                <w:sz w:val="24"/>
              </w:rPr>
              <w:t xml:space="preserve"> </w:t>
            </w:r>
            <w:r w:rsidR="00D9713D">
              <w:rPr>
                <w:spacing w:val="-2"/>
                <w:sz w:val="24"/>
              </w:rPr>
              <w:t>резьбы.</w:t>
            </w:r>
            <w:r w:rsidR="00D9713D">
              <w:rPr>
                <w:sz w:val="24"/>
              </w:rPr>
              <w:t xml:space="preserve"> Шабрение</w:t>
            </w:r>
            <w:r w:rsidR="00D9713D">
              <w:rPr>
                <w:spacing w:val="55"/>
                <w:sz w:val="24"/>
              </w:rPr>
              <w:t xml:space="preserve"> </w:t>
            </w:r>
            <w:r w:rsidR="00D9713D">
              <w:rPr>
                <w:sz w:val="24"/>
              </w:rPr>
              <w:t>и</w:t>
            </w:r>
            <w:r w:rsidR="00D9713D">
              <w:rPr>
                <w:spacing w:val="-1"/>
                <w:sz w:val="24"/>
              </w:rPr>
              <w:t xml:space="preserve"> </w:t>
            </w:r>
            <w:r w:rsidR="00D9713D">
              <w:rPr>
                <w:spacing w:val="-2"/>
                <w:sz w:val="24"/>
              </w:rPr>
              <w:t>притирка. Клепк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60297" w:rsidRDefault="00D9713D" w:rsidP="00E60297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Лужение.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Пайка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2"/>
                <w:sz w:val="24"/>
              </w:rPr>
              <w:t xml:space="preserve"> склеивание</w:t>
            </w:r>
          </w:p>
          <w:p w:rsidR="00D9713D" w:rsidRDefault="00D9713D" w:rsidP="00D9713D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неразъемны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азъемны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оединени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одшипников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злов.</w:t>
            </w:r>
          </w:p>
          <w:p w:rsidR="00D9713D" w:rsidRDefault="00D9713D" w:rsidP="00D9713D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ханизм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ередач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враще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механизмов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реобразования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движения.</w:t>
            </w:r>
          </w:p>
          <w:p w:rsidR="00D9713D" w:rsidRDefault="00D9713D" w:rsidP="00D9713D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абота</w:t>
            </w:r>
            <w:r>
              <w:rPr>
                <w:spacing w:val="49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5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инструментом</w:t>
            </w:r>
            <w:r>
              <w:rPr>
                <w:spacing w:val="50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общего</w:t>
            </w:r>
            <w:r>
              <w:rPr>
                <w:spacing w:val="5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назначения</w:t>
            </w:r>
            <w:r>
              <w:rPr>
                <w:spacing w:val="5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(разборка</w:t>
            </w:r>
            <w:r>
              <w:rPr>
                <w:spacing w:val="5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52"/>
                <w:w w:val="15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борка</w:t>
            </w:r>
          </w:p>
          <w:p w:rsidR="00D9713D" w:rsidRDefault="00D9713D" w:rsidP="00D9713D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различ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марок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)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6" w:lineRule="exact"/>
              <w:rPr>
                <w:sz w:val="24"/>
              </w:rPr>
            </w:pPr>
            <w:r>
              <w:rPr>
                <w:sz w:val="24"/>
              </w:rPr>
              <w:t>Работа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контрольно-измерительным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инструментом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при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 xml:space="preserve">ремонте холодильного </w:t>
            </w:r>
            <w:r>
              <w:rPr>
                <w:sz w:val="24"/>
              </w:rPr>
              <w:lastRenderedPageBreak/>
              <w:t>оборудования.</w:t>
            </w:r>
          </w:p>
          <w:p w:rsidR="00D9713D" w:rsidRDefault="00D9713D" w:rsidP="00D9713D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Осмотр</w:t>
            </w:r>
            <w:r>
              <w:rPr>
                <w:spacing w:val="59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оборудования</w:t>
            </w:r>
            <w:r>
              <w:rPr>
                <w:spacing w:val="6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перед</w:t>
            </w:r>
            <w:r>
              <w:rPr>
                <w:spacing w:val="6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ремонтом,</w:t>
            </w:r>
            <w:r>
              <w:rPr>
                <w:spacing w:val="6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составления</w:t>
            </w:r>
            <w:r>
              <w:rPr>
                <w:spacing w:val="62"/>
                <w:w w:val="15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дефектных</w:t>
            </w:r>
          </w:p>
          <w:p w:rsidR="00D9713D" w:rsidRDefault="00D9713D" w:rsidP="00D9713D">
            <w:pPr>
              <w:pStyle w:val="TableParagraph"/>
              <w:spacing w:before="41"/>
              <w:rPr>
                <w:sz w:val="24"/>
              </w:rPr>
            </w:pPr>
            <w:r>
              <w:rPr>
                <w:spacing w:val="-2"/>
                <w:sz w:val="24"/>
              </w:rPr>
              <w:t>ведомост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азбор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борка</w:t>
            </w:r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непрямоточных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мпрессоров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тал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злы.</w:t>
            </w:r>
          </w:p>
          <w:p w:rsidR="00D9713D" w:rsidRDefault="00D9713D" w:rsidP="00D9713D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осстановление,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замена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Восстановление,</w:t>
            </w:r>
            <w:r>
              <w:rPr>
                <w:spacing w:val="51"/>
                <w:sz w:val="24"/>
              </w:rPr>
              <w:t xml:space="preserve"> </w:t>
            </w:r>
            <w:r>
              <w:rPr>
                <w:sz w:val="24"/>
              </w:rPr>
              <w:t>заме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а.</w:t>
            </w:r>
          </w:p>
          <w:p w:rsidR="00D9713D" w:rsidRDefault="00D9713D" w:rsidP="00D9713D">
            <w:pPr>
              <w:pStyle w:val="TableParagraph"/>
              <w:spacing w:line="275" w:lineRule="exact"/>
              <w:ind w:left="105"/>
              <w:rPr>
                <w:sz w:val="24"/>
              </w:rPr>
            </w:pPr>
            <w:proofErr w:type="spellStart"/>
            <w:r>
              <w:rPr>
                <w:sz w:val="24"/>
              </w:rPr>
              <w:t>Дефектация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определение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тепен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износ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05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основных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узлов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</w:t>
            </w:r>
          </w:p>
          <w:p w:rsidR="00D9713D" w:rsidRDefault="00D9713D" w:rsidP="00D9713D">
            <w:pPr>
              <w:pStyle w:val="TableParagraph"/>
              <w:spacing w:line="275" w:lineRule="exact"/>
              <w:ind w:left="105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запорной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регулирующе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редохранительной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арматуры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21BAB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05"/>
              <w:rPr>
                <w:sz w:val="24"/>
              </w:rPr>
            </w:pPr>
            <w:r>
              <w:rPr>
                <w:sz w:val="24"/>
              </w:rPr>
              <w:t>Обеспече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нормально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работы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истемы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мазк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</w:t>
            </w:r>
          </w:p>
          <w:p w:rsidR="00D9713D" w:rsidRDefault="00D9713D" w:rsidP="00D9713D">
            <w:pPr>
              <w:pStyle w:val="TableParagraph"/>
              <w:spacing w:line="275" w:lineRule="exact"/>
              <w:ind w:left="105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заме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спомогательног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орудо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Default="00D9713D" w:rsidP="00D9713D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05"/>
              <w:rPr>
                <w:sz w:val="24"/>
              </w:rPr>
            </w:pPr>
            <w:r>
              <w:rPr>
                <w:sz w:val="24"/>
              </w:rPr>
              <w:t>Участ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спытания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мпрессор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агрегато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сл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емонта.</w:t>
            </w:r>
          </w:p>
          <w:p w:rsidR="00D9713D" w:rsidRDefault="00D9713D" w:rsidP="00D9713D">
            <w:pPr>
              <w:pStyle w:val="TableParagraph"/>
              <w:spacing w:line="276" w:lineRule="exact"/>
              <w:ind w:left="105"/>
              <w:rPr>
                <w:sz w:val="24"/>
              </w:rPr>
            </w:pPr>
            <w:r>
              <w:rPr>
                <w:sz w:val="24"/>
              </w:rPr>
              <w:t>Участ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в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испытани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сновного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вспомогательного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борудования после ремонта.</w:t>
            </w:r>
          </w:p>
          <w:p w:rsidR="00D9713D" w:rsidRDefault="00D9713D" w:rsidP="00D9713D">
            <w:pPr>
              <w:pStyle w:val="TableParagraph"/>
              <w:spacing w:line="276" w:lineRule="exact"/>
              <w:ind w:left="105"/>
              <w:rPr>
                <w:sz w:val="24"/>
              </w:rPr>
            </w:pPr>
            <w:r>
              <w:rPr>
                <w:sz w:val="24"/>
              </w:rPr>
              <w:t>Веде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записе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уточны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журнал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асход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жидкости,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газ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 xml:space="preserve">и </w:t>
            </w:r>
            <w:r>
              <w:rPr>
                <w:spacing w:val="-2"/>
                <w:sz w:val="24"/>
              </w:rPr>
              <w:t>электроэнерг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D9713D" w:rsidRPr="00D70FC4" w:rsidTr="0065097E">
        <w:trPr>
          <w:trHeight w:val="239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D9713D" w:rsidRPr="001B665E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B665E">
              <w:rPr>
                <w:rFonts w:ascii="Times New Roman" w:hAnsi="Times New Roman"/>
                <w:b/>
                <w:sz w:val="24"/>
                <w:szCs w:val="24"/>
              </w:rPr>
              <w:t xml:space="preserve">Производственная практика </w:t>
            </w:r>
          </w:p>
        </w:tc>
        <w:tc>
          <w:tcPr>
            <w:tcW w:w="851" w:type="dxa"/>
          </w:tcPr>
          <w:p w:rsidR="00D9713D" w:rsidRPr="00C3714A" w:rsidRDefault="00D9713D" w:rsidP="00D9713D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13D" w:rsidRDefault="00D9713D" w:rsidP="00D9713D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Изучение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нструкций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z w:val="24"/>
              </w:rPr>
              <w:t>охране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труда</w:t>
            </w:r>
            <w:r>
              <w:rPr>
                <w:spacing w:val="2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z w:val="24"/>
              </w:rPr>
              <w:t>техники</w:t>
            </w:r>
            <w:r>
              <w:rPr>
                <w:spacing w:val="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безопасности</w:t>
            </w:r>
          </w:p>
          <w:p w:rsidR="00D9713D" w:rsidRDefault="00D9713D" w:rsidP="00D9713D">
            <w:pPr>
              <w:pStyle w:val="TableParagraph"/>
              <w:tabs>
                <w:tab w:val="left" w:pos="767"/>
                <w:tab w:val="left" w:pos="2636"/>
                <w:tab w:val="left" w:pos="3174"/>
                <w:tab w:val="left" w:pos="5184"/>
              </w:tabs>
              <w:spacing w:before="7" w:line="310" w:lineRule="atLeast"/>
              <w:ind w:right="95"/>
              <w:rPr>
                <w:sz w:val="24"/>
              </w:rPr>
            </w:pPr>
            <w:r>
              <w:rPr>
                <w:spacing w:val="-6"/>
                <w:sz w:val="24"/>
              </w:rPr>
              <w:t>по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эксплуатации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и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обслуживанию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 xml:space="preserve">холодильного </w:t>
            </w:r>
            <w:r>
              <w:rPr>
                <w:sz w:val="24"/>
              </w:rPr>
              <w:t>оборудования и прохождения инструктажа.</w:t>
            </w:r>
            <w:r w:rsidR="00DF218E">
              <w:rPr>
                <w:sz w:val="24"/>
              </w:rPr>
              <w:t xml:space="preserve"> Эксплуатация</w:t>
            </w:r>
            <w:r w:rsidR="00DF218E">
              <w:rPr>
                <w:spacing w:val="-9"/>
                <w:sz w:val="24"/>
              </w:rPr>
              <w:t xml:space="preserve"> </w:t>
            </w:r>
            <w:r w:rsidR="00DF218E">
              <w:rPr>
                <w:sz w:val="24"/>
              </w:rPr>
              <w:t>компрессоров</w:t>
            </w:r>
            <w:r w:rsidR="00DF218E">
              <w:rPr>
                <w:spacing w:val="-6"/>
                <w:sz w:val="24"/>
              </w:rPr>
              <w:t xml:space="preserve"> </w:t>
            </w:r>
            <w:r w:rsidR="00DF218E">
              <w:rPr>
                <w:sz w:val="24"/>
              </w:rPr>
              <w:t>и</w:t>
            </w:r>
            <w:r w:rsidR="00DF218E">
              <w:rPr>
                <w:spacing w:val="-6"/>
                <w:sz w:val="24"/>
              </w:rPr>
              <w:t xml:space="preserve"> </w:t>
            </w:r>
            <w:r w:rsidR="00DF218E">
              <w:rPr>
                <w:sz w:val="24"/>
              </w:rPr>
              <w:t>насосов</w:t>
            </w:r>
            <w:r w:rsidR="00DF218E">
              <w:rPr>
                <w:spacing w:val="-6"/>
                <w:sz w:val="24"/>
              </w:rPr>
              <w:t xml:space="preserve"> </w:t>
            </w:r>
            <w:r w:rsidR="00DF218E">
              <w:rPr>
                <w:sz w:val="24"/>
              </w:rPr>
              <w:t>холодильных</w:t>
            </w:r>
            <w:r w:rsidR="00DF218E">
              <w:rPr>
                <w:spacing w:val="-5"/>
                <w:sz w:val="24"/>
              </w:rPr>
              <w:t xml:space="preserve"> </w:t>
            </w:r>
            <w:r w:rsidR="00DF218E"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D9713D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1B665E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3714A" w:rsidRDefault="00D9713D" w:rsidP="00D9713D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218E" w:rsidRDefault="00DF218E" w:rsidP="00DF218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Подготовка</w:t>
            </w:r>
            <w:r>
              <w:rPr>
                <w:spacing w:val="29"/>
                <w:sz w:val="24"/>
              </w:rPr>
              <w:t xml:space="preserve"> </w:t>
            </w:r>
            <w:proofErr w:type="gramStart"/>
            <w:r>
              <w:rPr>
                <w:spacing w:val="29"/>
                <w:sz w:val="24"/>
              </w:rPr>
              <w:t>к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z w:val="24"/>
              </w:rPr>
              <w:t>пуску</w:t>
            </w:r>
            <w:proofErr w:type="gramEnd"/>
            <w:r>
              <w:rPr>
                <w:sz w:val="24"/>
              </w:rPr>
              <w:t>,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z w:val="24"/>
              </w:rPr>
              <w:t>пуск</w:t>
            </w:r>
            <w:r>
              <w:rPr>
                <w:spacing w:val="29"/>
                <w:sz w:val="24"/>
              </w:rPr>
              <w:t xml:space="preserve">  </w:t>
            </w:r>
            <w:r>
              <w:rPr>
                <w:sz w:val="24"/>
              </w:rPr>
              <w:t>и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z w:val="24"/>
              </w:rPr>
              <w:t>обслуживание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pacing w:val="-2"/>
                <w:sz w:val="24"/>
              </w:rPr>
              <w:t>холодильных</w:t>
            </w:r>
          </w:p>
          <w:p w:rsidR="00D9713D" w:rsidRDefault="00DF218E" w:rsidP="00DF218E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установо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вспомогательн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орудо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D9713D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1B665E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3714A" w:rsidRDefault="00D9713D" w:rsidP="00D9713D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13D" w:rsidRDefault="00DF218E" w:rsidP="00D9713D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Обслужив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аппарат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осуд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D9713D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1B665E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3714A" w:rsidRDefault="00D9713D" w:rsidP="00D9713D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218E" w:rsidRPr="00DF218E" w:rsidRDefault="00DF218E" w:rsidP="00DF218E">
            <w:pPr>
              <w:pStyle w:val="TableParagraph"/>
              <w:spacing w:line="275" w:lineRule="exact"/>
              <w:rPr>
                <w:sz w:val="24"/>
              </w:rPr>
            </w:pPr>
            <w:r w:rsidRPr="00DF218E">
              <w:rPr>
                <w:sz w:val="24"/>
              </w:rPr>
              <w:t>Подготовка холодильной установки к пуску и останову</w:t>
            </w:r>
          </w:p>
          <w:p w:rsidR="00DF218E" w:rsidRPr="00DF218E" w:rsidRDefault="00DF218E" w:rsidP="00DF218E">
            <w:pPr>
              <w:pStyle w:val="TableParagraph"/>
              <w:spacing w:line="275" w:lineRule="exact"/>
              <w:rPr>
                <w:sz w:val="24"/>
              </w:rPr>
            </w:pPr>
            <w:r w:rsidRPr="00DF218E">
              <w:rPr>
                <w:sz w:val="24"/>
              </w:rPr>
              <w:t>Контроль режимов работы и выявление неисправностей</w:t>
            </w:r>
          </w:p>
          <w:p w:rsidR="00D9713D" w:rsidRDefault="00DF218E" w:rsidP="00DF218E">
            <w:pPr>
              <w:pStyle w:val="TableParagraph"/>
              <w:spacing w:line="275" w:lineRule="exact"/>
              <w:rPr>
                <w:sz w:val="24"/>
              </w:rPr>
            </w:pPr>
            <w:r w:rsidRPr="00DF218E">
              <w:rPr>
                <w:sz w:val="24"/>
              </w:rPr>
              <w:t>Меры безопасности при эксплуатации холодильного оборудо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D9713D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1B665E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3714A" w:rsidRDefault="00D9713D" w:rsidP="00D9713D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218E" w:rsidRPr="00DF218E" w:rsidRDefault="00DF218E" w:rsidP="00DF218E">
            <w:pPr>
              <w:pStyle w:val="TableParagraph"/>
              <w:spacing w:before="41"/>
              <w:rPr>
                <w:sz w:val="24"/>
              </w:rPr>
            </w:pPr>
            <w:r w:rsidRPr="00DF218E">
              <w:rPr>
                <w:sz w:val="24"/>
              </w:rPr>
              <w:t>Основные виды и периодичность ТО</w:t>
            </w:r>
          </w:p>
          <w:p w:rsidR="00DF218E" w:rsidRPr="00DF218E" w:rsidRDefault="00DF218E" w:rsidP="00DF218E">
            <w:pPr>
              <w:pStyle w:val="TableParagraph"/>
              <w:spacing w:before="41"/>
              <w:rPr>
                <w:sz w:val="24"/>
              </w:rPr>
            </w:pPr>
            <w:r w:rsidRPr="00DF218E">
              <w:rPr>
                <w:sz w:val="24"/>
              </w:rPr>
              <w:t>Методы монтажа, демонтажа и ремонта компрессоров, теплообменников и вспомогательного оборудования</w:t>
            </w:r>
          </w:p>
          <w:p w:rsidR="00D9713D" w:rsidRDefault="00DF218E" w:rsidP="00DF218E">
            <w:pPr>
              <w:pStyle w:val="TableParagraph"/>
              <w:spacing w:before="41"/>
              <w:rPr>
                <w:sz w:val="24"/>
              </w:rPr>
            </w:pPr>
            <w:r w:rsidRPr="00DF218E">
              <w:rPr>
                <w:sz w:val="24"/>
              </w:rPr>
              <w:t>Правила ведения ремонтной документации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9713D" w:rsidP="00D9713D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D9713D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D9713D" w:rsidRPr="001B665E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D9713D" w:rsidRPr="00C3714A" w:rsidRDefault="00D9713D" w:rsidP="00D9713D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218E" w:rsidRDefault="00DF218E" w:rsidP="00DF218E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амостоятельное</w:t>
            </w:r>
            <w:r>
              <w:rPr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выполнение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работ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машинистом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холодильных</w:t>
            </w:r>
          </w:p>
          <w:p w:rsidR="00D9713D" w:rsidRDefault="00DF218E" w:rsidP="00DF218E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установок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4-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зряд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9713D" w:rsidRDefault="00DF218E" w:rsidP="00D9713D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4</w:t>
            </w:r>
          </w:p>
        </w:tc>
      </w:tr>
      <w:tr w:rsidR="00D9713D" w:rsidRPr="00D70FC4" w:rsidTr="00EE3BE4">
        <w:trPr>
          <w:trHeight w:val="506"/>
        </w:trPr>
        <w:tc>
          <w:tcPr>
            <w:tcW w:w="4531" w:type="dxa"/>
            <w:shd w:val="clear" w:color="auto" w:fill="FFFFFF" w:themeFill="background1"/>
            <w:vAlign w:val="center"/>
          </w:tcPr>
          <w:p w:rsidR="00D9713D" w:rsidRPr="00D70FC4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E1181">
              <w:rPr>
                <w:rFonts w:ascii="Times New Roman" w:hAnsi="Times New Roman"/>
                <w:b/>
                <w:sz w:val="24"/>
                <w:szCs w:val="24"/>
              </w:rPr>
              <w:t>Используемые образовательные технологии</w:t>
            </w:r>
          </w:p>
        </w:tc>
        <w:tc>
          <w:tcPr>
            <w:tcW w:w="851" w:type="dxa"/>
            <w:shd w:val="clear" w:color="auto" w:fill="FFFFFF" w:themeFill="background1"/>
          </w:tcPr>
          <w:p w:rsidR="00D9713D" w:rsidRPr="00D70FC4" w:rsidRDefault="00D9713D" w:rsidP="00D9713D">
            <w:pPr>
              <w:pStyle w:val="c25"/>
              <w:shd w:val="clear" w:color="auto" w:fill="FFFFFF"/>
              <w:spacing w:before="0" w:beforeAutospacing="0" w:after="0" w:afterAutospacing="0"/>
              <w:ind w:left="1002"/>
              <w:jc w:val="center"/>
              <w:rPr>
                <w:rStyle w:val="c34"/>
                <w:color w:val="000000"/>
              </w:rPr>
            </w:pPr>
          </w:p>
        </w:tc>
        <w:tc>
          <w:tcPr>
            <w:tcW w:w="8876" w:type="dxa"/>
            <w:shd w:val="clear" w:color="auto" w:fill="FFFFFF" w:themeFill="background1"/>
            <w:vAlign w:val="center"/>
          </w:tcPr>
          <w:p w:rsidR="00D9713D" w:rsidRDefault="00D9713D" w:rsidP="00D9713D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68"/>
              <w:jc w:val="both"/>
              <w:rPr>
                <w:b/>
              </w:rPr>
            </w:pPr>
            <w:r w:rsidRPr="0003067D">
              <w:rPr>
                <w:b/>
              </w:rPr>
              <w:t>Проблемное обучение</w:t>
            </w:r>
            <w:r>
              <w:rPr>
                <w:b/>
              </w:rPr>
              <w:t>.</w:t>
            </w:r>
          </w:p>
          <w:p w:rsidR="00D9713D" w:rsidRDefault="00D9713D" w:rsidP="00D9713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</w:pPr>
            <w:r>
              <w:lastRenderedPageBreak/>
              <w:t xml:space="preserve"> Создание в учебной деятельности проблемных ситуаций и организация активной самостоятельной деятельности слушателей по их разрешению, в результате чего происходит творческое овладение знаниями, умениями, навыками, развиваются мыслительные способности.</w:t>
            </w:r>
          </w:p>
          <w:p w:rsidR="00D9713D" w:rsidRDefault="00D9713D" w:rsidP="00D9713D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28"/>
              <w:jc w:val="both"/>
              <w:rPr>
                <w:b/>
              </w:rPr>
            </w:pPr>
            <w:r w:rsidRPr="0003067D">
              <w:rPr>
                <w:b/>
              </w:rPr>
              <w:t>Проектные методы обучения</w:t>
            </w:r>
            <w:r>
              <w:rPr>
                <w:b/>
              </w:rPr>
              <w:t>.</w:t>
            </w:r>
          </w:p>
          <w:p w:rsidR="00D9713D" w:rsidRDefault="00D9713D" w:rsidP="00D9713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</w:pPr>
            <w:r>
              <w:t xml:space="preserve"> Работа по данной методике дает возможность развивать индивидуальные творческие способности слушателей, более осознанно подходить к профессиональному и социальному самоопределению.</w:t>
            </w:r>
          </w:p>
          <w:p w:rsidR="00D9713D" w:rsidRDefault="00D9713D" w:rsidP="00D9713D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28"/>
              <w:jc w:val="both"/>
              <w:rPr>
                <w:b/>
                <w:color w:val="181818"/>
              </w:rPr>
            </w:pPr>
            <w:r w:rsidRPr="0003067D">
              <w:rPr>
                <w:b/>
                <w:color w:val="181818"/>
              </w:rPr>
              <w:t>Исследовательские методы в обучении</w:t>
            </w:r>
            <w:r>
              <w:rPr>
                <w:b/>
                <w:color w:val="181818"/>
              </w:rPr>
              <w:t>.</w:t>
            </w:r>
          </w:p>
          <w:p w:rsidR="00D9713D" w:rsidRPr="00D70FC4" w:rsidRDefault="00D9713D" w:rsidP="00D9713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  <w:rPr>
                <w:color w:val="181818"/>
              </w:rPr>
            </w:pPr>
            <w:r w:rsidRPr="0003067D">
              <w:rPr>
                <w:color w:val="181818"/>
              </w:rPr>
              <w:t xml:space="preserve"> Дает возможность </w:t>
            </w:r>
            <w:r>
              <w:rPr>
                <w:color w:val="181818"/>
              </w:rPr>
              <w:t>слушателям</w:t>
            </w:r>
            <w:r w:rsidRPr="0003067D">
              <w:rPr>
                <w:color w:val="181818"/>
              </w:rPr>
              <w:t xml:space="preserve"> самостоятельно пополнять свои знания, глубоко вникать в изучаемую проблему и предполагать пути ее решения, что важно при формировании мировоззрения. Это важно для определения индивидуальной траектории развития каждого </w:t>
            </w:r>
            <w:r>
              <w:rPr>
                <w:color w:val="181818"/>
              </w:rPr>
              <w:t>обучающегося.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D9713D" w:rsidRPr="00D70FC4" w:rsidRDefault="00D9713D" w:rsidP="00D9713D">
            <w:pPr>
              <w:pStyle w:val="c25"/>
              <w:shd w:val="clear" w:color="auto" w:fill="FFFFFF"/>
              <w:spacing w:before="0" w:beforeAutospacing="0" w:after="0" w:afterAutospacing="0"/>
              <w:ind w:left="1002"/>
              <w:jc w:val="center"/>
              <w:rPr>
                <w:rStyle w:val="c34"/>
                <w:color w:val="000000"/>
              </w:rPr>
            </w:pPr>
          </w:p>
        </w:tc>
      </w:tr>
      <w:tr w:rsidR="00D9713D" w:rsidRPr="002079EB" w:rsidTr="00EE3BE4">
        <w:trPr>
          <w:trHeight w:val="506"/>
        </w:trPr>
        <w:tc>
          <w:tcPr>
            <w:tcW w:w="4531" w:type="dxa"/>
            <w:shd w:val="clear" w:color="auto" w:fill="FFFFFF" w:themeFill="background1"/>
            <w:vAlign w:val="center"/>
          </w:tcPr>
          <w:p w:rsidR="00D9713D" w:rsidRPr="002079EB" w:rsidRDefault="00D9713D" w:rsidP="00D9713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079EB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 xml:space="preserve">Перечень рекомендуемых учебных </w:t>
            </w:r>
            <w:proofErr w:type="gramStart"/>
            <w:r w:rsidRPr="002079EB">
              <w:rPr>
                <w:rFonts w:ascii="Times New Roman" w:hAnsi="Times New Roman"/>
                <w:b/>
                <w:sz w:val="24"/>
                <w:szCs w:val="24"/>
              </w:rPr>
              <w:t>изданий ,</w:t>
            </w:r>
            <w:proofErr w:type="gramEnd"/>
            <w:r w:rsidRPr="002079EB">
              <w:rPr>
                <w:rFonts w:ascii="Times New Roman" w:hAnsi="Times New Roman"/>
                <w:b/>
                <w:sz w:val="24"/>
                <w:szCs w:val="24"/>
              </w:rPr>
              <w:t xml:space="preserve"> интернет -ресурсов, дополнительной литературы</w:t>
            </w:r>
          </w:p>
        </w:tc>
        <w:tc>
          <w:tcPr>
            <w:tcW w:w="851" w:type="dxa"/>
            <w:shd w:val="clear" w:color="auto" w:fill="FFFFFF" w:themeFill="background1"/>
          </w:tcPr>
          <w:p w:rsidR="00D9713D" w:rsidRPr="002079EB" w:rsidRDefault="00D9713D" w:rsidP="00D9713D">
            <w:pPr>
              <w:tabs>
                <w:tab w:val="left" w:pos="284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426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8876" w:type="dxa"/>
            <w:shd w:val="clear" w:color="auto" w:fill="FFFFFF" w:themeFill="background1"/>
            <w:vAlign w:val="center"/>
          </w:tcPr>
          <w:p w:rsidR="00D9713D" w:rsidRPr="002079EB" w:rsidRDefault="00D9713D" w:rsidP="00D9713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079EB">
              <w:rPr>
                <w:rFonts w:ascii="Times New Roman" w:hAnsi="Times New Roman"/>
                <w:b/>
                <w:bCs/>
                <w:sz w:val="24"/>
                <w:szCs w:val="24"/>
              </w:rPr>
              <w:t>Основные источники:</w:t>
            </w:r>
          </w:p>
          <w:p w:rsidR="00D9713D" w:rsidRPr="00DF218E" w:rsidRDefault="00D9713D" w:rsidP="00D9713D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F218E">
              <w:rPr>
                <w:rFonts w:ascii="Times New Roman" w:hAnsi="Times New Roman"/>
                <w:sz w:val="24"/>
                <w:szCs w:val="24"/>
              </w:rPr>
              <w:t>Лашутина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</w:rPr>
              <w:t xml:space="preserve"> Н.Г., </w:t>
            </w:r>
            <w:proofErr w:type="spellStart"/>
            <w:r w:rsidRPr="00DF218E">
              <w:rPr>
                <w:rFonts w:ascii="Times New Roman" w:hAnsi="Times New Roman"/>
                <w:sz w:val="24"/>
                <w:szCs w:val="24"/>
              </w:rPr>
              <w:t>Верхова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</w:rPr>
              <w:t xml:space="preserve"> Т.А., </w:t>
            </w:r>
            <w:proofErr w:type="spellStart"/>
            <w:r w:rsidRPr="00DF218E">
              <w:rPr>
                <w:rFonts w:ascii="Times New Roman" w:hAnsi="Times New Roman"/>
                <w:sz w:val="24"/>
                <w:szCs w:val="24"/>
              </w:rPr>
              <w:t>Суедов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</w:rPr>
              <w:t xml:space="preserve"> В.П. Холодильные машины и установки. М.: </w:t>
            </w:r>
            <w:proofErr w:type="spellStart"/>
            <w:r w:rsidRPr="00DF218E">
              <w:rPr>
                <w:rFonts w:ascii="Times New Roman" w:hAnsi="Times New Roman"/>
                <w:sz w:val="24"/>
                <w:szCs w:val="24"/>
              </w:rPr>
              <w:t>КолосС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</w:rPr>
              <w:t>, 2007. – 440с. – (Учебники и учеб. пособия для студентов средних специальных учеб. заведений) – ISBN 978-5- 9532-0640-2</w:t>
            </w:r>
          </w:p>
          <w:p w:rsidR="00D9713D" w:rsidRPr="00DF218E" w:rsidRDefault="00D9713D" w:rsidP="00D9713D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Резчиков, Е. А. Организация защиты населения и </w:t>
            </w:r>
            <w:proofErr w:type="gram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ерриторий :</w:t>
            </w:r>
            <w:proofErr w:type="gram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учебник для среднего профессионального образования / Е. А. Резчиков, А. В. Рязанцева. — 4-е изд., </w:t>
            </w:r>
            <w:proofErr w:type="spell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ерераб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. и доп. — </w:t>
            </w:r>
            <w:proofErr w:type="gram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осква :</w:t>
            </w:r>
            <w:proofErr w:type="gram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Издательство </w:t>
            </w:r>
            <w:proofErr w:type="spell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Юрайт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 </w:t>
            </w:r>
            <w:r w:rsidRPr="00DF218E">
              <w:rPr>
                <w:rFonts w:ascii="Times New Roman" w:hAnsi="Times New Roman"/>
                <w:b/>
                <w:bCs/>
                <w:sz w:val="24"/>
                <w:szCs w:val="24"/>
                <w:shd w:val="clear" w:color="auto" w:fill="FFFFFF"/>
              </w:rPr>
              <w:t>2025</w:t>
            </w:r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.</w:t>
            </w:r>
          </w:p>
          <w:p w:rsidR="00D9713D" w:rsidRPr="002079EB" w:rsidRDefault="00D9713D" w:rsidP="00D9713D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Современные холодильники: устройство и ремонт / под ред. А. В. Родина, Н. А. </w:t>
            </w:r>
            <w:proofErr w:type="spell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юнина</w:t>
            </w:r>
            <w:proofErr w:type="spell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. - </w:t>
            </w:r>
            <w:proofErr w:type="gram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осква :</w:t>
            </w:r>
            <w:proofErr w:type="gram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СОЛОН-Пресс, 2020. - 112 с. - (Ремонт, выпуск 140). - ISBN 978-5-91359-203-3. - </w:t>
            </w:r>
            <w:proofErr w:type="gramStart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екст :</w:t>
            </w:r>
            <w:proofErr w:type="gramEnd"/>
            <w:r w:rsidRPr="00DF218E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электронный. - URL: </w:t>
            </w:r>
            <w:hyperlink r:id="rId14" w:history="1">
              <w:r w:rsidRPr="002079EB">
                <w:rPr>
                  <w:rStyle w:val="ab"/>
                  <w:rFonts w:ascii="Times New Roman" w:hAnsi="Times New Roman"/>
                  <w:sz w:val="24"/>
                  <w:szCs w:val="24"/>
                  <w:shd w:val="clear" w:color="auto" w:fill="FFFFFF"/>
                </w:rPr>
                <w:t>https://znanium.com/catalog/product/1227735</w:t>
              </w:r>
            </w:hyperlink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 xml:space="preserve">   </w:t>
            </w:r>
          </w:p>
          <w:p w:rsidR="00D9713D" w:rsidRPr="002079EB" w:rsidRDefault="00D9713D" w:rsidP="00D9713D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Филиппов, В. И. Технологические основы холодильной технологии пищевых продуктов: учебник /В. И. Филиппов, М.И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Кременевская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В.Е. </w:t>
            </w:r>
            <w:proofErr w:type="spellStart"/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Куцакова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.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-Санкт-Петербург:Гиорд,2024.-572 с.</w:t>
            </w:r>
          </w:p>
          <w:p w:rsidR="00D9713D" w:rsidRPr="002079EB" w:rsidRDefault="00D9713D" w:rsidP="00D9713D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Эксплуатация и обслуживание   холодильного оборудования на предприятиях АПК: учебное пособие/ В.И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Трухаче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Атано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Капустин, Д.И. </w:t>
            </w:r>
            <w:proofErr w:type="spellStart"/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Грицай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.-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анкт-Петербург:Лань,2018.-191 с. </w:t>
            </w:r>
          </w:p>
          <w:p w:rsidR="00D9713D" w:rsidRPr="002079EB" w:rsidRDefault="00D9713D" w:rsidP="00D9713D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Эксплуатация и обслуживание   холодильного оборудования на предприятиях АПК: учебное пособие/ В.И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Трухаче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Атано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Капустин, Д.И. </w:t>
            </w:r>
            <w:proofErr w:type="spellStart"/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Грицай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.-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анкт-Петербург:Лань,2022.-325 с.</w:t>
            </w:r>
          </w:p>
          <w:p w:rsidR="00D9713D" w:rsidRPr="002079EB" w:rsidRDefault="00D9713D" w:rsidP="00D9713D">
            <w:pPr>
              <w:spacing w:after="0" w:line="240" w:lineRule="auto"/>
              <w:ind w:left="7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  <w:p w:rsidR="00D9713D" w:rsidRPr="002079EB" w:rsidRDefault="00D9713D" w:rsidP="00D9713D">
            <w:pPr>
              <w:spacing w:after="0" w:line="240" w:lineRule="auto"/>
              <w:ind w:left="7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b/>
                <w:bCs/>
                <w:sz w:val="24"/>
                <w:szCs w:val="24"/>
              </w:rPr>
              <w:lastRenderedPageBreak/>
              <w:t>Дополнительные источники:</w:t>
            </w:r>
          </w:p>
          <w:p w:rsidR="00D9713D" w:rsidRPr="002079EB" w:rsidRDefault="00D9713D" w:rsidP="00D9713D">
            <w:pPr>
              <w:pStyle w:val="af3"/>
              <w:numPr>
                <w:ilvl w:val="0"/>
                <w:numId w:val="15"/>
              </w:numPr>
              <w:spacing w:after="0" w:line="240" w:lineRule="auto"/>
              <w:ind w:left="175" w:right="136" w:firstLine="185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Плошкин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В. В.  </w:t>
            </w:r>
            <w:proofErr w:type="gramStart"/>
            <w:r w:rsidRPr="002079EB">
              <w:rPr>
                <w:rFonts w:ascii="Times New Roman" w:hAnsi="Times New Roman"/>
                <w:sz w:val="24"/>
                <w:szCs w:val="24"/>
              </w:rPr>
              <w:t>Материаловедение :</w:t>
            </w:r>
            <w:proofErr w:type="gram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учебник для вузов / В. В.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Плошкин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— 4-е изд.,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перераб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и доп. — </w:t>
            </w:r>
            <w:proofErr w:type="gramStart"/>
            <w:r w:rsidRPr="002079EB">
              <w:rPr>
                <w:rFonts w:ascii="Times New Roman" w:hAnsi="Times New Roman"/>
                <w:sz w:val="24"/>
                <w:szCs w:val="24"/>
              </w:rPr>
              <w:t>Москва :</w:t>
            </w:r>
            <w:proofErr w:type="gram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Издательство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2025. — 434 с. — (Высшее образование). — ISBN 978-5-534-18654-3. — </w:t>
            </w:r>
            <w:proofErr w:type="gramStart"/>
            <w:r w:rsidRPr="002079EB">
              <w:rPr>
                <w:rFonts w:ascii="Times New Roman" w:hAnsi="Times New Roman"/>
                <w:sz w:val="24"/>
                <w:szCs w:val="24"/>
              </w:rPr>
              <w:t>Текст :</w:t>
            </w:r>
            <w:proofErr w:type="gram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электронный // Образовательная платформа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[сайт]. — URL: </w:t>
            </w:r>
            <w:hyperlink r:id="rId15" w:history="1">
              <w:r w:rsidRPr="002079EB">
                <w:rPr>
                  <w:rStyle w:val="ab"/>
                  <w:rFonts w:ascii="Times New Roman" w:hAnsi="Times New Roman"/>
                  <w:sz w:val="24"/>
                  <w:szCs w:val="24"/>
                </w:rPr>
                <w:t>https://urait.ru/bcode/559810</w:t>
              </w:r>
            </w:hyperlink>
            <w:r w:rsidRPr="002079EB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D9713D" w:rsidRPr="002079EB" w:rsidRDefault="00D9713D" w:rsidP="00D9713D">
            <w:pPr>
              <w:pStyle w:val="af3"/>
              <w:numPr>
                <w:ilvl w:val="0"/>
                <w:numId w:val="15"/>
              </w:numPr>
              <w:spacing w:after="0" w:line="240" w:lineRule="auto"/>
              <w:ind w:left="175" w:right="136" w:firstLine="185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079EB">
              <w:rPr>
                <w:rFonts w:ascii="Times New Roman" w:hAnsi="Times New Roman"/>
                <w:iCs/>
                <w:color w:val="000000"/>
                <w:sz w:val="24"/>
                <w:szCs w:val="24"/>
                <w:bdr w:val="single" w:sz="2" w:space="0" w:color="E5E7EB" w:frame="1"/>
                <w:shd w:val="clear" w:color="auto" w:fill="FFFFFF"/>
              </w:rPr>
              <w:t>Чекмарев</w:t>
            </w:r>
            <w:proofErr w:type="spellEnd"/>
            <w:r w:rsidRPr="002079EB">
              <w:rPr>
                <w:rFonts w:ascii="Times New Roman" w:hAnsi="Times New Roman"/>
                <w:iCs/>
                <w:color w:val="000000"/>
                <w:sz w:val="24"/>
                <w:szCs w:val="24"/>
                <w:bdr w:val="single" w:sz="2" w:space="0" w:color="E5E7EB" w:frame="1"/>
                <w:shd w:val="clear" w:color="auto" w:fill="FFFFFF"/>
              </w:rPr>
              <w:t>, А. А. </w:t>
            </w:r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 </w:t>
            </w:r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Черчение :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учебник для среднего профессионального образования / А. А. 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Чекмаре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. — 2-е изд.,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перераб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. и доп. — </w:t>
            </w:r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Москва :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Издательство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, 2025. — 275 с. — (Профессиональное образование). — ISBN 978-5-534-09554-8. — </w:t>
            </w:r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Текст :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электронный // Образовательная платформа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[сайт]. — URL: </w:t>
            </w:r>
            <w:hyperlink r:id="rId16" w:tgtFrame="_blank" w:history="1">
              <w:r w:rsidRPr="002079EB">
                <w:rPr>
                  <w:rStyle w:val="ab"/>
                  <w:rFonts w:ascii="Times New Roman" w:hAnsi="Times New Roman"/>
                  <w:color w:val="486C97"/>
                  <w:sz w:val="24"/>
                  <w:szCs w:val="24"/>
                  <w:bdr w:val="single" w:sz="2" w:space="0" w:color="E5E7EB" w:frame="1"/>
                  <w:shd w:val="clear" w:color="auto" w:fill="FFFFFF"/>
                </w:rPr>
                <w:t>https://urait.ru/bcode/562048</w:t>
              </w:r>
            </w:hyperlink>
          </w:p>
          <w:p w:rsidR="00D9713D" w:rsidRPr="002079EB" w:rsidRDefault="00D9713D" w:rsidP="00D9713D">
            <w:pPr>
              <w:pStyle w:val="af3"/>
              <w:numPr>
                <w:ilvl w:val="0"/>
                <w:numId w:val="15"/>
              </w:numPr>
              <w:spacing w:after="0" w:line="240" w:lineRule="auto"/>
              <w:ind w:left="175" w:right="136" w:firstLine="18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sz w:val="24"/>
                <w:szCs w:val="24"/>
              </w:rPr>
              <w:t xml:space="preserve">Попов Анатолий Григорьевич Основы термодинамики: учебное пособие для выполнения практических занятий и расчетно-графической работы / А.Г. Попов, В.А.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Марковцев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– Ульяновск: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УлГТУ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2021. – 71 с.» (Попов, А.Г. Основы термодинамики: учебное пособие / А.Г. Попов, В.А.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Марковцев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— Ульяновск: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УлГТУ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2021. — ISBN 978-5-9795-2128-2. — Текст: электронный // Лань: электронно-библиотечная система. — URL: </w:t>
            </w:r>
            <w:hyperlink r:id="rId17" w:history="1">
              <w:r w:rsidRPr="002079EB">
                <w:rPr>
                  <w:rStyle w:val="ab"/>
                  <w:rFonts w:ascii="Times New Roman" w:hAnsi="Times New Roman"/>
                  <w:sz w:val="24"/>
                  <w:szCs w:val="24"/>
                </w:rPr>
                <w:t>https://e.lanbook.com/book/259739</w:t>
              </w:r>
            </w:hyperlink>
            <w:r w:rsidRPr="002079E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 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D9713D" w:rsidRPr="002079EB" w:rsidRDefault="00D9713D" w:rsidP="00D9713D">
            <w:pPr>
              <w:tabs>
                <w:tab w:val="left" w:pos="284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426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151678" w:rsidRPr="002079EB" w:rsidRDefault="00B60AA9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i/>
          <w:sz w:val="24"/>
          <w:szCs w:val="24"/>
        </w:rPr>
        <w:sectPr w:rsidR="00151678" w:rsidRPr="002079EB" w:rsidSect="00A32FFC">
          <w:pgSz w:w="16840" w:h="11907" w:orient="landscape" w:code="9"/>
          <w:pgMar w:top="284" w:right="1134" w:bottom="244" w:left="992" w:header="709" w:footer="709" w:gutter="0"/>
          <w:cols w:space="720"/>
          <w:docGrid w:linePitch="299"/>
        </w:sectPr>
      </w:pPr>
      <w:r w:rsidRPr="002079EB">
        <w:rPr>
          <w:rFonts w:ascii="Times New Roman" w:hAnsi="Times New Roman"/>
          <w:i/>
          <w:sz w:val="24"/>
          <w:szCs w:val="24"/>
        </w:rPr>
        <w:lastRenderedPageBreak/>
        <w:br w:type="textWrapping" w:clear="all"/>
      </w:r>
    </w:p>
    <w:p w:rsidR="00151678" w:rsidRDefault="00D60E5D" w:rsidP="00D60E5D">
      <w:pPr>
        <w:pStyle w:val="af4"/>
        <w:spacing w:line="360" w:lineRule="auto"/>
        <w:ind w:left="709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>3.</w:t>
      </w:r>
      <w:r w:rsidR="00703B6D">
        <w:rPr>
          <w:rFonts w:cs="Times New Roman"/>
          <w:sz w:val="24"/>
          <w:szCs w:val="24"/>
        </w:rPr>
        <w:tab/>
      </w:r>
      <w:r w:rsidR="006563A0" w:rsidRPr="00D70FC4">
        <w:rPr>
          <w:rFonts w:cs="Times New Roman"/>
          <w:sz w:val="24"/>
          <w:szCs w:val="24"/>
        </w:rPr>
        <w:t>ОРГАНИЗАЦИОННО-ПЕДАГОГИЧЕСКИЕ УСЛОВИЯ РЕАЛИЗАЦИИ ПРОГРАММЫ</w:t>
      </w:r>
    </w:p>
    <w:p w:rsidR="00151678" w:rsidRDefault="00703B6D" w:rsidP="00DF39E0">
      <w:pPr>
        <w:pStyle w:val="af3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703B6D">
        <w:rPr>
          <w:rFonts w:ascii="Times New Roman" w:hAnsi="Times New Roman"/>
          <w:sz w:val="24"/>
          <w:szCs w:val="24"/>
        </w:rPr>
        <w:tab/>
        <w:t>Организационно-педагогические условия реализации программы должны обеспечивать</w:t>
      </w:r>
      <w:r w:rsidR="00DF39E0">
        <w:rPr>
          <w:rFonts w:ascii="Times New Roman" w:hAnsi="Times New Roman"/>
          <w:sz w:val="24"/>
          <w:szCs w:val="24"/>
        </w:rPr>
        <w:t xml:space="preserve"> </w:t>
      </w:r>
      <w:r w:rsidRPr="00703B6D">
        <w:rPr>
          <w:rFonts w:ascii="Times New Roman" w:hAnsi="Times New Roman"/>
          <w:sz w:val="24"/>
          <w:szCs w:val="24"/>
        </w:rPr>
        <w:t xml:space="preserve">реализацию программы в полном объеме, соответствие </w:t>
      </w:r>
      <w:r w:rsidR="00DF39E0">
        <w:rPr>
          <w:rFonts w:ascii="Times New Roman" w:hAnsi="Times New Roman"/>
          <w:sz w:val="24"/>
          <w:szCs w:val="24"/>
        </w:rPr>
        <w:t xml:space="preserve">качества подготовки обучающихся </w:t>
      </w:r>
      <w:r w:rsidR="00B75F6D">
        <w:rPr>
          <w:rFonts w:ascii="Times New Roman" w:hAnsi="Times New Roman"/>
          <w:sz w:val="24"/>
          <w:szCs w:val="24"/>
        </w:rPr>
        <w:t xml:space="preserve">установленным требованиям. </w:t>
      </w:r>
      <w:r w:rsidRPr="00703B6D">
        <w:rPr>
          <w:rFonts w:ascii="Times New Roman" w:hAnsi="Times New Roman"/>
          <w:sz w:val="24"/>
          <w:szCs w:val="24"/>
        </w:rPr>
        <w:t>Теоретическое обучение проводится в оборудованных уче</w:t>
      </w:r>
      <w:r w:rsidR="00B75F6D">
        <w:rPr>
          <w:rFonts w:ascii="Times New Roman" w:hAnsi="Times New Roman"/>
          <w:sz w:val="24"/>
          <w:szCs w:val="24"/>
        </w:rPr>
        <w:t xml:space="preserve">бных кабинетах с использованием </w:t>
      </w:r>
      <w:r w:rsidRPr="00703B6D">
        <w:rPr>
          <w:rFonts w:ascii="Times New Roman" w:hAnsi="Times New Roman"/>
          <w:sz w:val="24"/>
          <w:szCs w:val="24"/>
        </w:rPr>
        <w:t>учебно-материальной базы, соответству</w:t>
      </w:r>
      <w:r w:rsidR="00DF39E0">
        <w:rPr>
          <w:rFonts w:ascii="Times New Roman" w:hAnsi="Times New Roman"/>
          <w:sz w:val="24"/>
          <w:szCs w:val="24"/>
        </w:rPr>
        <w:t xml:space="preserve">ющей установленным требованиям. </w:t>
      </w:r>
      <w:r w:rsidRPr="00703B6D">
        <w:rPr>
          <w:rFonts w:ascii="Times New Roman" w:hAnsi="Times New Roman"/>
          <w:sz w:val="24"/>
          <w:szCs w:val="24"/>
        </w:rPr>
        <w:t xml:space="preserve">Наполняемость учебной группы </w:t>
      </w:r>
      <w:r w:rsidR="00DF39E0">
        <w:rPr>
          <w:rFonts w:ascii="Times New Roman" w:hAnsi="Times New Roman"/>
          <w:sz w:val="24"/>
          <w:szCs w:val="24"/>
        </w:rPr>
        <w:t xml:space="preserve">не должна превышать 30 человек. </w:t>
      </w:r>
      <w:r w:rsidRPr="00703B6D">
        <w:rPr>
          <w:rFonts w:ascii="Times New Roman" w:hAnsi="Times New Roman"/>
          <w:sz w:val="24"/>
          <w:szCs w:val="24"/>
        </w:rPr>
        <w:t>Продолжительность учебного часа теоретических и практич</w:t>
      </w:r>
      <w:r w:rsidR="00DF39E0">
        <w:rPr>
          <w:rFonts w:ascii="Times New Roman" w:hAnsi="Times New Roman"/>
          <w:sz w:val="24"/>
          <w:szCs w:val="24"/>
        </w:rPr>
        <w:t xml:space="preserve">еских занятий должна составлять </w:t>
      </w:r>
      <w:r w:rsidRPr="00703B6D">
        <w:rPr>
          <w:rFonts w:ascii="Times New Roman" w:hAnsi="Times New Roman"/>
          <w:sz w:val="24"/>
          <w:szCs w:val="24"/>
        </w:rPr>
        <w:t>1 академический час (45 минут).</w:t>
      </w:r>
      <w:r w:rsidRPr="00703B6D">
        <w:rPr>
          <w:rFonts w:ascii="Times New Roman" w:hAnsi="Times New Roman"/>
          <w:sz w:val="24"/>
          <w:szCs w:val="24"/>
        </w:rPr>
        <w:cr/>
      </w:r>
      <w:r w:rsidR="00D60E5D">
        <w:rPr>
          <w:rFonts w:ascii="Times New Roman" w:hAnsi="Times New Roman"/>
          <w:b/>
          <w:sz w:val="24"/>
          <w:szCs w:val="24"/>
        </w:rPr>
        <w:t>3</w:t>
      </w:r>
      <w:r w:rsidR="00151678" w:rsidRPr="00DF39E0">
        <w:rPr>
          <w:rFonts w:ascii="Times New Roman" w:hAnsi="Times New Roman"/>
          <w:b/>
          <w:sz w:val="24"/>
          <w:szCs w:val="24"/>
        </w:rPr>
        <w:t>.1. Требования к минимальному материально-техническому обеспечению</w:t>
      </w:r>
    </w:p>
    <w:p w:rsidR="00E77ABD" w:rsidRPr="00E77ABD" w:rsidRDefault="00E77ABD" w:rsidP="001D63BE">
      <w:pPr>
        <w:pStyle w:val="af3"/>
        <w:ind w:left="142"/>
        <w:rPr>
          <w:rFonts w:ascii="Times New Roman" w:hAnsi="Times New Roman"/>
          <w:sz w:val="24"/>
          <w:szCs w:val="24"/>
        </w:rPr>
      </w:pPr>
      <w:r w:rsidRPr="00E77ABD">
        <w:rPr>
          <w:rFonts w:ascii="Times New Roman" w:hAnsi="Times New Roman"/>
          <w:sz w:val="24"/>
          <w:szCs w:val="24"/>
        </w:rPr>
        <w:t>Реализация программы предполагает наличие следующего оборудования:</w:t>
      </w:r>
    </w:p>
    <w:p w:rsidR="00A93C9C" w:rsidRPr="00E71430" w:rsidRDefault="00120F0F" w:rsidP="00805A9D">
      <w:pPr>
        <w:pStyle w:val="af3"/>
        <w:ind w:left="0"/>
        <w:rPr>
          <w:rFonts w:ascii="Times New Roman" w:hAnsi="Times New Roman"/>
          <w:sz w:val="24"/>
          <w:szCs w:val="24"/>
        </w:rPr>
      </w:pPr>
      <w:r w:rsidRPr="00A93C9C">
        <w:rPr>
          <w:rFonts w:ascii="Times New Roman" w:hAnsi="Times New Roman"/>
          <w:sz w:val="24"/>
          <w:szCs w:val="24"/>
        </w:rPr>
        <w:t xml:space="preserve">Для реализации </w:t>
      </w:r>
      <w:r w:rsidR="00A93C9C" w:rsidRPr="00A93C9C">
        <w:rPr>
          <w:rFonts w:ascii="Times New Roman" w:hAnsi="Times New Roman"/>
          <w:sz w:val="24"/>
          <w:szCs w:val="24"/>
        </w:rPr>
        <w:t>программы профессионального обучения</w:t>
      </w:r>
      <w:r w:rsidR="00A93C9C">
        <w:rPr>
          <w:rFonts w:ascii="Times New Roman" w:hAnsi="Times New Roman"/>
          <w:sz w:val="24"/>
          <w:szCs w:val="24"/>
        </w:rPr>
        <w:t xml:space="preserve"> </w:t>
      </w:r>
      <w:r w:rsidR="00A93C9C" w:rsidRPr="00A93C9C">
        <w:rPr>
          <w:rFonts w:ascii="Times New Roman" w:hAnsi="Times New Roman"/>
          <w:sz w:val="24"/>
          <w:szCs w:val="24"/>
        </w:rPr>
        <w:t>профе</w:t>
      </w:r>
      <w:r w:rsidR="00A93C9C">
        <w:rPr>
          <w:rFonts w:ascii="Times New Roman" w:hAnsi="Times New Roman"/>
          <w:sz w:val="24"/>
          <w:szCs w:val="24"/>
        </w:rPr>
        <w:t xml:space="preserve">ссиональной подготовки рабочих, </w:t>
      </w:r>
      <w:r w:rsidR="00A93C9C" w:rsidRPr="00A93C9C">
        <w:rPr>
          <w:rFonts w:ascii="Times New Roman" w:hAnsi="Times New Roman"/>
          <w:sz w:val="24"/>
          <w:szCs w:val="24"/>
        </w:rPr>
        <w:t xml:space="preserve">служащих по </w:t>
      </w:r>
      <w:r w:rsidR="00E71430" w:rsidRPr="00A93C9C">
        <w:rPr>
          <w:rFonts w:ascii="Times New Roman" w:hAnsi="Times New Roman"/>
          <w:sz w:val="24"/>
          <w:szCs w:val="24"/>
        </w:rPr>
        <w:t xml:space="preserve">профессии </w:t>
      </w:r>
      <w:r w:rsidR="008128AF" w:rsidRPr="008128AF">
        <w:rPr>
          <w:rFonts w:ascii="Times New Roman" w:hAnsi="Times New Roman"/>
          <w:sz w:val="24"/>
          <w:szCs w:val="24"/>
        </w:rPr>
        <w:t xml:space="preserve">14341 Машинист холодильных установок </w:t>
      </w:r>
      <w:r w:rsidR="00DF218E">
        <w:rPr>
          <w:rFonts w:ascii="Times New Roman" w:hAnsi="Times New Roman"/>
          <w:sz w:val="24"/>
          <w:szCs w:val="24"/>
        </w:rPr>
        <w:t>4</w:t>
      </w:r>
      <w:r w:rsidR="00A93C9C" w:rsidRPr="00A93C9C">
        <w:rPr>
          <w:rFonts w:ascii="Times New Roman" w:hAnsi="Times New Roman"/>
          <w:sz w:val="24"/>
          <w:szCs w:val="24"/>
        </w:rPr>
        <w:t>-го разряда</w:t>
      </w:r>
      <w:r w:rsidR="00E71430" w:rsidRPr="00E71430">
        <w:rPr>
          <w:sz w:val="24"/>
          <w:szCs w:val="24"/>
        </w:rPr>
        <w:t xml:space="preserve"> </w:t>
      </w:r>
      <w:r w:rsidR="00E71430" w:rsidRPr="00E71430">
        <w:rPr>
          <w:rFonts w:ascii="Times New Roman" w:hAnsi="Times New Roman"/>
          <w:sz w:val="24"/>
          <w:szCs w:val="24"/>
        </w:rPr>
        <w:t>предусмотрены следующие специальные помещения: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Учебный кабинет «Холодильные машины и установки. Монтаж, техническая эксплуатация и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ремонт холодильно-компрессорных машин и установок»</w:t>
      </w:r>
    </w:p>
    <w:p w:rsidR="0057266B" w:rsidRPr="000E4411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 xml:space="preserve">Оборудование </w:t>
      </w:r>
      <w:r w:rsidRPr="000E4411">
        <w:rPr>
          <w:rFonts w:eastAsia="Times New Roman" w:cs="Times New Roman"/>
          <w:b w:val="0"/>
          <w:spacing w:val="0"/>
          <w:sz w:val="24"/>
          <w:szCs w:val="24"/>
        </w:rPr>
        <w:t>учебного кабинета и рабочих мест: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Рабочее место преподавател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Посадочные места обучающихся - 26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Принтер лазерный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Компьютер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Телевизор LЕD 47"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Доска классна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Дидактические пособи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Холодильная установка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Разбортовка</w:t>
      </w:r>
      <w:proofErr w:type="spellEnd"/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Трубогиб</w:t>
      </w:r>
      <w:proofErr w:type="spellEnd"/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Вакуумный насос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Весы электронные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Зарядная станци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Кислородно-</w:t>
      </w: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пропановая</w:t>
      </w:r>
      <w:proofErr w:type="spellEnd"/>
      <w:r w:rsidRPr="0057266B">
        <w:rPr>
          <w:rFonts w:eastAsia="Times New Roman" w:cs="Times New Roman"/>
          <w:b w:val="0"/>
          <w:spacing w:val="0"/>
          <w:sz w:val="24"/>
          <w:szCs w:val="24"/>
        </w:rPr>
        <w:t xml:space="preserve"> установка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Клещи электроизмерительные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Приборы автоматики</w:t>
      </w:r>
    </w:p>
    <w:p w:rsidR="0057266B" w:rsidRDefault="0057266B" w:rsidP="000E4411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Течеискатель</w:t>
      </w:r>
      <w:proofErr w:type="spellEnd"/>
      <w:r w:rsidRPr="0057266B">
        <w:rPr>
          <w:rFonts w:eastAsia="Times New Roman" w:cs="Times New Roman"/>
          <w:b w:val="0"/>
          <w:spacing w:val="0"/>
          <w:sz w:val="24"/>
          <w:szCs w:val="24"/>
        </w:rPr>
        <w:t xml:space="preserve"> электрический</w:t>
      </w:r>
    </w:p>
    <w:p w:rsidR="000E4411" w:rsidRPr="000E4411" w:rsidRDefault="000E4411" w:rsidP="000E4411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lastRenderedPageBreak/>
        <w:t xml:space="preserve"> ко</w:t>
      </w:r>
      <w:r w:rsidR="0057266B">
        <w:rPr>
          <w:rFonts w:eastAsia="Times New Roman" w:cs="Times New Roman"/>
          <w:b w:val="0"/>
          <w:spacing w:val="0"/>
          <w:sz w:val="24"/>
          <w:szCs w:val="24"/>
        </w:rPr>
        <w:t>мплект учебно-наглядных пособий</w:t>
      </w:r>
    </w:p>
    <w:p w:rsidR="000E4411" w:rsidRDefault="0057266B" w:rsidP="000E4411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>
        <w:rPr>
          <w:rFonts w:eastAsia="Times New Roman" w:cs="Times New Roman"/>
          <w:b w:val="0"/>
          <w:spacing w:val="0"/>
          <w:sz w:val="24"/>
          <w:szCs w:val="24"/>
        </w:rPr>
        <w:t xml:space="preserve"> плакаты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Технические средства обучения: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компьютер с лицензионным программным обеспечением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мультимедийный проектор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доска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экран.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Оборудование мастерской и рабочих мест: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по количеству обучающихся: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наличие необходимого режущего инструмента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контрольно-измерительный инструмент.</w:t>
      </w:r>
    </w:p>
    <w:p w:rsidR="005C1AD9" w:rsidRPr="00DF39E0" w:rsidRDefault="00AD7426" w:rsidP="008E1181">
      <w:pPr>
        <w:pStyle w:val="af6"/>
        <w:spacing w:after="0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3</w:t>
      </w:r>
      <w:r w:rsidR="005C1AD9" w:rsidRPr="00DF39E0">
        <w:rPr>
          <w:rFonts w:cs="Times New Roman"/>
          <w:sz w:val="24"/>
          <w:szCs w:val="24"/>
        </w:rPr>
        <w:t>.</w:t>
      </w:r>
      <w:r w:rsidR="004824A2" w:rsidRPr="00DF39E0">
        <w:rPr>
          <w:rFonts w:cs="Times New Roman"/>
          <w:sz w:val="24"/>
          <w:szCs w:val="24"/>
        </w:rPr>
        <w:t>2</w:t>
      </w:r>
      <w:r w:rsidR="005C1AD9" w:rsidRPr="00DF39E0">
        <w:rPr>
          <w:rFonts w:cs="Times New Roman"/>
          <w:sz w:val="24"/>
          <w:szCs w:val="24"/>
        </w:rPr>
        <w:t>. Кадровое обеспечение образовательного процесса</w:t>
      </w:r>
    </w:p>
    <w:p w:rsidR="005C1AD9" w:rsidRPr="00D70FC4" w:rsidRDefault="005C1AD9" w:rsidP="008E118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624"/>
        <w:jc w:val="both"/>
        <w:rPr>
          <w:rFonts w:ascii="Times New Roman" w:hAnsi="Times New Roman"/>
          <w:b/>
          <w:bCs/>
          <w:sz w:val="24"/>
          <w:szCs w:val="24"/>
        </w:rPr>
      </w:pPr>
      <w:r w:rsidRPr="00D70FC4">
        <w:rPr>
          <w:rFonts w:ascii="Times New Roman" w:hAnsi="Times New Roman"/>
          <w:bCs/>
          <w:sz w:val="24"/>
          <w:szCs w:val="24"/>
        </w:rPr>
        <w:t xml:space="preserve">     Требования к квалификации педагогических (инженерно-педагогических) кадров, обеспечивающих обучение по МДК и ПМ:</w:t>
      </w:r>
      <w:r w:rsidRPr="00D70FC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5C1AD9" w:rsidRPr="00D70FC4" w:rsidRDefault="005C1AD9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 w:rsidRPr="00D70FC4">
        <w:rPr>
          <w:rFonts w:ascii="Times New Roman" w:hAnsi="Times New Roman"/>
          <w:bCs/>
          <w:sz w:val="24"/>
          <w:szCs w:val="24"/>
        </w:rPr>
        <w:t xml:space="preserve"> наличие высшего профессионального образования</w:t>
      </w:r>
      <w:r w:rsidR="00D11C0D" w:rsidRPr="00D70FC4">
        <w:rPr>
          <w:rFonts w:ascii="Times New Roman" w:hAnsi="Times New Roman"/>
          <w:bCs/>
          <w:sz w:val="24"/>
          <w:szCs w:val="24"/>
        </w:rPr>
        <w:t xml:space="preserve"> или среднего профессионального образования</w:t>
      </w:r>
      <w:r w:rsidRPr="00D70FC4">
        <w:rPr>
          <w:rFonts w:ascii="Times New Roman" w:hAnsi="Times New Roman"/>
          <w:bCs/>
          <w:sz w:val="24"/>
          <w:szCs w:val="24"/>
        </w:rPr>
        <w:t xml:space="preserve">, соответствующего профилю </w:t>
      </w:r>
      <w:r w:rsidR="00BF1A84" w:rsidRPr="00D70FC4">
        <w:rPr>
          <w:rFonts w:ascii="Times New Roman" w:hAnsi="Times New Roman"/>
          <w:bCs/>
          <w:sz w:val="24"/>
          <w:szCs w:val="24"/>
        </w:rPr>
        <w:t>дисциплины (</w:t>
      </w:r>
      <w:r w:rsidRPr="00D70FC4">
        <w:rPr>
          <w:rFonts w:ascii="Times New Roman" w:hAnsi="Times New Roman"/>
          <w:bCs/>
          <w:sz w:val="24"/>
          <w:szCs w:val="24"/>
        </w:rPr>
        <w:t>модуля</w:t>
      </w:r>
      <w:r w:rsidR="00BF1A84" w:rsidRPr="00D70FC4">
        <w:rPr>
          <w:rFonts w:ascii="Times New Roman" w:hAnsi="Times New Roman"/>
          <w:bCs/>
          <w:sz w:val="24"/>
          <w:szCs w:val="24"/>
        </w:rPr>
        <w:t>)</w:t>
      </w:r>
      <w:r w:rsidRPr="00D70FC4">
        <w:rPr>
          <w:rFonts w:ascii="Times New Roman" w:hAnsi="Times New Roman"/>
          <w:spacing w:val="-1"/>
          <w:sz w:val="24"/>
          <w:szCs w:val="24"/>
        </w:rPr>
        <w:t>;</w:t>
      </w:r>
    </w:p>
    <w:p w:rsidR="005C1AD9" w:rsidRPr="00D70FC4" w:rsidRDefault="005C1AD9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 w:rsidRPr="00D70FC4">
        <w:rPr>
          <w:rFonts w:ascii="Times New Roman" w:hAnsi="Times New Roman"/>
          <w:sz w:val="24"/>
          <w:szCs w:val="24"/>
        </w:rPr>
        <w:t xml:space="preserve"> для преподавателей, отвечающих за освоение обучающимися профессионального цикла и мастеров производственного обучения обязателен опыт деятельности в организациях соответствующей профессиональной сферы;</w:t>
      </w:r>
    </w:p>
    <w:p w:rsidR="006048D6" w:rsidRPr="00841A6A" w:rsidRDefault="00B927E6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рохождение стажировок </w:t>
      </w:r>
      <w:r w:rsidR="00936A98" w:rsidRPr="00B927E6">
        <w:rPr>
          <w:rFonts w:ascii="Times New Roman" w:hAnsi="Times New Roman"/>
          <w:iCs/>
          <w:sz w:val="24"/>
          <w:szCs w:val="24"/>
        </w:rPr>
        <w:t>преподавател</w:t>
      </w:r>
      <w:r w:rsidR="00936A98">
        <w:rPr>
          <w:rFonts w:ascii="Times New Roman" w:hAnsi="Times New Roman"/>
          <w:iCs/>
          <w:sz w:val="24"/>
          <w:szCs w:val="24"/>
        </w:rPr>
        <w:t xml:space="preserve">ями </w:t>
      </w:r>
      <w:r w:rsidR="00936A98" w:rsidRPr="00B927E6">
        <w:rPr>
          <w:rFonts w:ascii="Times New Roman" w:hAnsi="Times New Roman"/>
          <w:iCs/>
          <w:sz w:val="24"/>
          <w:szCs w:val="24"/>
        </w:rPr>
        <w:t>и</w:t>
      </w:r>
      <w:r w:rsidRPr="00B927E6">
        <w:rPr>
          <w:rFonts w:ascii="Times New Roman" w:hAnsi="Times New Roman"/>
          <w:iCs/>
          <w:sz w:val="24"/>
          <w:szCs w:val="24"/>
        </w:rPr>
        <w:t xml:space="preserve"> мастера</w:t>
      </w:r>
      <w:r>
        <w:rPr>
          <w:rFonts w:ascii="Times New Roman" w:hAnsi="Times New Roman"/>
          <w:iCs/>
          <w:sz w:val="24"/>
          <w:szCs w:val="24"/>
        </w:rPr>
        <w:t xml:space="preserve">ми </w:t>
      </w:r>
      <w:r w:rsidR="00936A98">
        <w:rPr>
          <w:rFonts w:ascii="Times New Roman" w:hAnsi="Times New Roman"/>
          <w:iCs/>
          <w:sz w:val="24"/>
          <w:szCs w:val="24"/>
        </w:rPr>
        <w:t xml:space="preserve">в </w:t>
      </w:r>
      <w:r w:rsidR="00936A98" w:rsidRPr="00B927E6">
        <w:rPr>
          <w:rFonts w:ascii="Times New Roman" w:hAnsi="Times New Roman"/>
          <w:iCs/>
          <w:sz w:val="24"/>
          <w:szCs w:val="24"/>
        </w:rPr>
        <w:t>п</w:t>
      </w:r>
      <w:r w:rsidRPr="00B927E6">
        <w:rPr>
          <w:rFonts w:ascii="Times New Roman" w:hAnsi="Times New Roman"/>
          <w:iCs/>
          <w:sz w:val="24"/>
          <w:szCs w:val="24"/>
        </w:rPr>
        <w:t xml:space="preserve">/о </w:t>
      </w:r>
      <w:r w:rsidRPr="00B927E6">
        <w:rPr>
          <w:rFonts w:ascii="Times New Roman" w:hAnsi="Times New Roman"/>
          <w:bCs/>
          <w:iCs/>
          <w:sz w:val="24"/>
          <w:szCs w:val="24"/>
        </w:rPr>
        <w:t>профильных организациях не реже 1 раза в 3 года.</w:t>
      </w:r>
      <w:r w:rsidR="005C1AD9" w:rsidRPr="00D70FC4">
        <w:rPr>
          <w:rFonts w:ascii="Times New Roman" w:hAnsi="Times New Roman"/>
          <w:iCs/>
          <w:sz w:val="24"/>
          <w:szCs w:val="24"/>
        </w:rPr>
        <w:t xml:space="preserve"> </w:t>
      </w:r>
    </w:p>
    <w:p w:rsidR="009D6A8B" w:rsidRPr="00841A6A" w:rsidRDefault="006048D6" w:rsidP="00841A6A">
      <w:pPr>
        <w:pStyle w:val="af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841A6A">
        <w:rPr>
          <w:rFonts w:ascii="Times New Roman" w:hAnsi="Times New Roman"/>
          <w:b/>
          <w:sz w:val="24"/>
          <w:szCs w:val="24"/>
        </w:rPr>
        <w:t>ОЦЕНКА КАЧЕСТВА ОСВОЕНИЯ ПРОГРАММЫ</w:t>
      </w:r>
    </w:p>
    <w:p w:rsidR="00A17B87" w:rsidRPr="007746D2" w:rsidRDefault="00A17B87" w:rsidP="00A17B87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7746D2">
        <w:rPr>
          <w:rFonts w:ascii="Times New Roman" w:hAnsi="Times New Roman"/>
          <w:b/>
          <w:color w:val="000000"/>
          <w:sz w:val="24"/>
          <w:szCs w:val="24"/>
        </w:rPr>
        <w:t>Система оценки результатов освоения программы</w:t>
      </w:r>
    </w:p>
    <w:p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746D2">
        <w:rPr>
          <w:rFonts w:ascii="Times New Roman" w:hAnsi="Times New Roman"/>
          <w:color w:val="000000"/>
          <w:sz w:val="24"/>
          <w:szCs w:val="24"/>
        </w:rPr>
        <w:t>Освоение программы сопровождается промежуточной аттест</w:t>
      </w:r>
      <w:r>
        <w:rPr>
          <w:rFonts w:ascii="Times New Roman" w:hAnsi="Times New Roman"/>
          <w:color w:val="000000"/>
          <w:sz w:val="24"/>
          <w:szCs w:val="24"/>
        </w:rPr>
        <w:t xml:space="preserve">ацией </w:t>
      </w:r>
      <w:r w:rsidRPr="007746D2">
        <w:rPr>
          <w:rFonts w:ascii="Times New Roman" w:hAnsi="Times New Roman"/>
          <w:color w:val="000000"/>
          <w:sz w:val="24"/>
          <w:szCs w:val="24"/>
        </w:rPr>
        <w:t>обучающихся, проводимой в форме оценок по 5-ти балл</w:t>
      </w:r>
      <w:r>
        <w:rPr>
          <w:rFonts w:ascii="Times New Roman" w:hAnsi="Times New Roman"/>
          <w:color w:val="000000"/>
          <w:sz w:val="24"/>
          <w:szCs w:val="24"/>
        </w:rPr>
        <w:t xml:space="preserve">ьной шкале. </w:t>
      </w:r>
    </w:p>
    <w:p w:rsidR="00E7656D" w:rsidRDefault="00A70DD2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="00E7656D" w:rsidRPr="00E7656D">
        <w:rPr>
          <w:rFonts w:ascii="Times New Roman" w:hAnsi="Times New Roman"/>
          <w:color w:val="000000"/>
          <w:sz w:val="24"/>
          <w:szCs w:val="24"/>
        </w:rPr>
        <w:t xml:space="preserve">Текущий контроль представляет собой систематическую проверку усвоения образовательных результатов, проводится преподавателем на текущих занятиях согласно расписанию учебных занятий в соответствии с рабочими программами профессионального обучения. Формы текущего контроля: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устный опрос;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выполнение лабораторных работ;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выполнение практических работ;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>- выполнение самостоятельных (контрольных) работ</w:t>
      </w:r>
      <w:r w:rsidR="007E0964">
        <w:rPr>
          <w:rFonts w:ascii="Times New Roman" w:hAnsi="Times New Roman"/>
          <w:color w:val="000000"/>
          <w:sz w:val="24"/>
          <w:szCs w:val="24"/>
        </w:rPr>
        <w:t>.</w:t>
      </w:r>
    </w:p>
    <w:p w:rsidR="00E7656D" w:rsidRP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Форма оценки знаний по </w:t>
      </w:r>
      <w:r w:rsidR="00C2068F">
        <w:rPr>
          <w:rFonts w:ascii="Times New Roman" w:hAnsi="Times New Roman"/>
          <w:color w:val="000000"/>
          <w:sz w:val="24"/>
          <w:szCs w:val="24"/>
        </w:rPr>
        <w:t>каждой</w:t>
      </w:r>
      <w:r w:rsidRPr="00E7656D">
        <w:rPr>
          <w:rFonts w:ascii="Times New Roman" w:hAnsi="Times New Roman"/>
          <w:color w:val="000000"/>
          <w:sz w:val="24"/>
          <w:szCs w:val="24"/>
        </w:rPr>
        <w:t xml:space="preserve"> дисциплине – зачетная работа (тестирование), которая включает в себя основные вопросы учебной дисциплины, способствующих выработке необходимых профессиональных знаний, умений и </w:t>
      </w:r>
      <w:r w:rsidR="00AA5BE5" w:rsidRPr="00E7656D">
        <w:rPr>
          <w:rFonts w:ascii="Times New Roman" w:hAnsi="Times New Roman"/>
          <w:color w:val="000000"/>
          <w:sz w:val="24"/>
          <w:szCs w:val="24"/>
        </w:rPr>
        <w:t>компетенций</w:t>
      </w:r>
      <w:r w:rsidR="00AA5BE5" w:rsidRPr="00AA5BE5">
        <w:rPr>
          <w:rFonts w:ascii="Times New Roman" w:hAnsi="Times New Roman"/>
          <w:color w:val="000000"/>
          <w:sz w:val="24"/>
          <w:szCs w:val="24"/>
        </w:rPr>
        <w:t xml:space="preserve"> (приложение 1)</w:t>
      </w:r>
      <w:r w:rsidR="00AA5BE5">
        <w:rPr>
          <w:rFonts w:ascii="Times New Roman" w:hAnsi="Times New Roman"/>
          <w:color w:val="000000"/>
          <w:sz w:val="24"/>
          <w:szCs w:val="24"/>
        </w:rPr>
        <w:t>.</w:t>
      </w:r>
    </w:p>
    <w:p w:rsidR="00A17B87" w:rsidRPr="00BA0FA0" w:rsidRDefault="00A17B87" w:rsidP="00811512">
      <w:pPr>
        <w:pStyle w:val="af3"/>
        <w:spacing w:after="0" w:line="360" w:lineRule="auto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lastRenderedPageBreak/>
        <w:tab/>
      </w:r>
      <w:r w:rsidRPr="007746D2">
        <w:rPr>
          <w:rFonts w:ascii="Times New Roman" w:hAnsi="Times New Roman"/>
          <w:color w:val="000000"/>
          <w:sz w:val="24"/>
          <w:szCs w:val="24"/>
        </w:rPr>
        <w:t>Формой итоговой аттестации обучающихся явл</w:t>
      </w:r>
      <w:r>
        <w:rPr>
          <w:rFonts w:ascii="Times New Roman" w:hAnsi="Times New Roman"/>
          <w:color w:val="000000"/>
          <w:sz w:val="24"/>
          <w:szCs w:val="24"/>
        </w:rPr>
        <w:t xml:space="preserve">яется квалификационный экзамен. </w:t>
      </w:r>
      <w:r w:rsidRPr="00BA0FA0">
        <w:rPr>
          <w:rFonts w:ascii="Times New Roman" w:hAnsi="Times New Roman"/>
          <w:sz w:val="24"/>
          <w:szCs w:val="24"/>
        </w:rPr>
        <w:t xml:space="preserve">Квалификационный экзамен проводится </w:t>
      </w:r>
      <w:r>
        <w:rPr>
          <w:rFonts w:ascii="Times New Roman" w:hAnsi="Times New Roman"/>
          <w:sz w:val="24"/>
          <w:szCs w:val="24"/>
        </w:rPr>
        <w:t>ГБПОУ СПТ им.Б.Г.Музрукова</w:t>
      </w:r>
      <w:r w:rsidRPr="00BA0FA0">
        <w:rPr>
          <w:rFonts w:ascii="Times New Roman" w:hAnsi="Times New Roman"/>
          <w:sz w:val="24"/>
          <w:szCs w:val="24"/>
        </w:rPr>
        <w:t xml:space="preserve"> для определения соответствия полученных знаний, умений и навыков по программе профессионально</w:t>
      </w:r>
      <w:r w:rsidR="00AA5BE5">
        <w:rPr>
          <w:rFonts w:ascii="Times New Roman" w:hAnsi="Times New Roman"/>
          <w:sz w:val="24"/>
          <w:szCs w:val="24"/>
        </w:rPr>
        <w:t>й подготовки</w:t>
      </w:r>
      <w:r w:rsidRPr="00BA0FA0">
        <w:rPr>
          <w:rFonts w:ascii="Times New Roman" w:hAnsi="Times New Roman"/>
          <w:sz w:val="24"/>
          <w:szCs w:val="24"/>
        </w:rPr>
        <w:t>. К проведению квалификационного экзамена привлекаются представители работодателей. Квалификационный экзамен включает в себя практическую квалификационную рабо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E0964">
        <w:rPr>
          <w:rFonts w:ascii="Times New Roman" w:hAnsi="Times New Roman"/>
          <w:sz w:val="24"/>
          <w:szCs w:val="24"/>
        </w:rPr>
        <w:t xml:space="preserve">(приложение </w:t>
      </w:r>
      <w:r w:rsidR="00115DF1">
        <w:rPr>
          <w:rFonts w:ascii="Times New Roman" w:hAnsi="Times New Roman"/>
          <w:sz w:val="24"/>
          <w:szCs w:val="24"/>
        </w:rPr>
        <w:t>2</w:t>
      </w:r>
      <w:r w:rsidRPr="007E0964">
        <w:rPr>
          <w:rFonts w:ascii="Times New Roman" w:hAnsi="Times New Roman"/>
          <w:sz w:val="24"/>
          <w:szCs w:val="24"/>
        </w:rPr>
        <w:t>,</w:t>
      </w:r>
      <w:r w:rsidR="00115DF1">
        <w:rPr>
          <w:rFonts w:ascii="Times New Roman" w:hAnsi="Times New Roman"/>
          <w:sz w:val="24"/>
          <w:szCs w:val="24"/>
        </w:rPr>
        <w:t>3</w:t>
      </w:r>
      <w:r w:rsidRPr="007E0964">
        <w:rPr>
          <w:rFonts w:ascii="Times New Roman" w:hAnsi="Times New Roman"/>
          <w:sz w:val="24"/>
          <w:szCs w:val="24"/>
        </w:rPr>
        <w:t xml:space="preserve">) и проверку теоретических знаний в пределах квалификационных требований, указанных в профессиональном стандарте </w:t>
      </w:r>
      <w:r w:rsidR="00811512" w:rsidRPr="007F51AD">
        <w:rPr>
          <w:rFonts w:ascii="Times New Roman" w:hAnsi="Times New Roman"/>
          <w:sz w:val="24"/>
          <w:szCs w:val="24"/>
        </w:rPr>
        <w:t>Механик по холодильной и вентиляционной технике</w:t>
      </w:r>
      <w:r w:rsidR="00811512" w:rsidRPr="007E0964">
        <w:rPr>
          <w:rFonts w:ascii="Times New Roman" w:hAnsi="Times New Roman"/>
          <w:sz w:val="24"/>
          <w:szCs w:val="24"/>
        </w:rPr>
        <w:t xml:space="preserve"> </w:t>
      </w:r>
      <w:r w:rsidR="007E0964" w:rsidRPr="007E0964">
        <w:rPr>
          <w:rFonts w:ascii="Times New Roman" w:hAnsi="Times New Roman"/>
          <w:sz w:val="24"/>
          <w:szCs w:val="24"/>
        </w:rPr>
        <w:t>(</w:t>
      </w:r>
      <w:r w:rsidRPr="007E0964">
        <w:rPr>
          <w:rFonts w:ascii="Times New Roman" w:hAnsi="Times New Roman"/>
          <w:sz w:val="24"/>
          <w:szCs w:val="24"/>
        </w:rPr>
        <w:t>приложение</w:t>
      </w:r>
      <w:r w:rsidR="00360283">
        <w:rPr>
          <w:rFonts w:ascii="Times New Roman" w:hAnsi="Times New Roman"/>
          <w:sz w:val="24"/>
          <w:szCs w:val="24"/>
        </w:rPr>
        <w:t xml:space="preserve"> </w:t>
      </w:r>
      <w:r w:rsidR="001D63BE">
        <w:rPr>
          <w:rFonts w:ascii="Times New Roman" w:hAnsi="Times New Roman"/>
          <w:sz w:val="24"/>
          <w:szCs w:val="24"/>
        </w:rPr>
        <w:t>3</w:t>
      </w:r>
      <w:r w:rsidRPr="007E0964">
        <w:rPr>
          <w:rFonts w:ascii="Times New Roman" w:hAnsi="Times New Roman"/>
          <w:sz w:val="24"/>
          <w:szCs w:val="24"/>
        </w:rPr>
        <w:t>).</w:t>
      </w:r>
    </w:p>
    <w:p w:rsidR="00A17B87" w:rsidRDefault="00A17B87" w:rsidP="0081151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7746D2">
        <w:rPr>
          <w:rFonts w:ascii="Times New Roman" w:hAnsi="Times New Roman"/>
          <w:color w:val="000000"/>
          <w:sz w:val="24"/>
          <w:szCs w:val="24"/>
        </w:rPr>
        <w:t>Квалификационный экзамен считается сданным п</w:t>
      </w:r>
      <w:r>
        <w:rPr>
          <w:rFonts w:ascii="Times New Roman" w:hAnsi="Times New Roman"/>
          <w:color w:val="000000"/>
          <w:sz w:val="24"/>
          <w:szCs w:val="24"/>
        </w:rPr>
        <w:t xml:space="preserve">ри условии успешного выполнения </w:t>
      </w:r>
      <w:r w:rsidRPr="007746D2">
        <w:rPr>
          <w:rFonts w:ascii="Times New Roman" w:hAnsi="Times New Roman"/>
          <w:color w:val="000000"/>
          <w:sz w:val="24"/>
          <w:szCs w:val="24"/>
        </w:rPr>
        <w:t>квалификационной (пробной) работы и успешной сдачи экзам</w:t>
      </w:r>
      <w:r>
        <w:rPr>
          <w:rFonts w:ascii="Times New Roman" w:hAnsi="Times New Roman"/>
          <w:color w:val="000000"/>
          <w:sz w:val="24"/>
          <w:szCs w:val="24"/>
        </w:rPr>
        <w:t>ена по теоретической части программы.</w:t>
      </w:r>
    </w:p>
    <w:p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Pr="007746D2">
        <w:rPr>
          <w:rFonts w:ascii="Times New Roman" w:hAnsi="Times New Roman"/>
          <w:color w:val="000000"/>
          <w:sz w:val="24"/>
          <w:szCs w:val="24"/>
        </w:rPr>
        <w:t>Экзамен по итогам теоретического обучения провод</w:t>
      </w:r>
      <w:r>
        <w:rPr>
          <w:rFonts w:ascii="Times New Roman" w:hAnsi="Times New Roman"/>
          <w:color w:val="000000"/>
          <w:sz w:val="24"/>
          <w:szCs w:val="24"/>
        </w:rPr>
        <w:t xml:space="preserve">ится по разработанным на основе </w:t>
      </w:r>
      <w:r w:rsidRPr="007746D2">
        <w:rPr>
          <w:rFonts w:ascii="Times New Roman" w:hAnsi="Times New Roman"/>
          <w:color w:val="000000"/>
          <w:sz w:val="24"/>
          <w:szCs w:val="24"/>
        </w:rPr>
        <w:t xml:space="preserve">пройденного материала экзаменационным билетам. </w:t>
      </w:r>
      <w:r>
        <w:rPr>
          <w:rFonts w:ascii="Times New Roman" w:hAnsi="Times New Roman"/>
          <w:color w:val="000000"/>
          <w:sz w:val="24"/>
          <w:szCs w:val="24"/>
        </w:rPr>
        <w:t xml:space="preserve">Возможно </w:t>
      </w:r>
      <w:r w:rsidRPr="007746D2">
        <w:rPr>
          <w:rFonts w:ascii="Times New Roman" w:hAnsi="Times New Roman"/>
          <w:color w:val="000000"/>
          <w:sz w:val="24"/>
          <w:szCs w:val="24"/>
        </w:rPr>
        <w:t>тестирование. При этом необходимо ответить на вс</w:t>
      </w:r>
      <w:r>
        <w:rPr>
          <w:rFonts w:ascii="Times New Roman" w:hAnsi="Times New Roman"/>
          <w:color w:val="000000"/>
          <w:sz w:val="24"/>
          <w:szCs w:val="24"/>
        </w:rPr>
        <w:t xml:space="preserve">е вопросы по билету (или на 90% </w:t>
      </w:r>
      <w:r w:rsidRPr="007746D2">
        <w:rPr>
          <w:rFonts w:ascii="Times New Roman" w:hAnsi="Times New Roman"/>
          <w:color w:val="000000"/>
          <w:sz w:val="24"/>
          <w:szCs w:val="24"/>
        </w:rPr>
        <w:t xml:space="preserve">вопросов при тестировании). 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Предлагаемые критерии и шкалы оценок носят универсальный характер.</w:t>
      </w:r>
    </w:p>
    <w:p w:rsid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индивидуальных образовательных достижений по результатам промежуточного контроля производится в соответствии с универсальной шкалой:</w:t>
      </w:r>
    </w:p>
    <w:p w:rsidR="00203BD1" w:rsidRDefault="00203BD1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tbl>
      <w:tblPr>
        <w:tblStyle w:val="af8"/>
        <w:tblW w:w="10060" w:type="dxa"/>
        <w:tblLook w:val="04A0" w:firstRow="1" w:lastRow="0" w:firstColumn="1" w:lastColumn="0" w:noHBand="0" w:noVBand="1"/>
      </w:tblPr>
      <w:tblGrid>
        <w:gridCol w:w="4214"/>
        <w:gridCol w:w="1877"/>
        <w:gridCol w:w="3969"/>
      </w:tblGrid>
      <w:tr w:rsidR="00F31327" w:rsidRPr="00FC673C" w:rsidTr="00022627">
        <w:trPr>
          <w:trHeight w:val="481"/>
        </w:trPr>
        <w:tc>
          <w:tcPr>
            <w:tcW w:w="4214" w:type="dxa"/>
            <w:vMerge w:val="restart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роцент результативности (правильных ответов) / кол-во заданий</w:t>
            </w:r>
          </w:p>
        </w:tc>
        <w:tc>
          <w:tcPr>
            <w:tcW w:w="5846" w:type="dxa"/>
            <w:gridSpan w:val="2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Качественная оценка индивидуальных образовательных достижений</w:t>
            </w:r>
          </w:p>
        </w:tc>
      </w:tr>
      <w:tr w:rsidR="00F31327" w:rsidRPr="00FC673C" w:rsidTr="00022627">
        <w:trPr>
          <w:trHeight w:val="70"/>
        </w:trPr>
        <w:tc>
          <w:tcPr>
            <w:tcW w:w="4214" w:type="dxa"/>
            <w:vMerge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877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балл (отметка)</w:t>
            </w:r>
          </w:p>
        </w:tc>
        <w:tc>
          <w:tcPr>
            <w:tcW w:w="3969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ербальный аналог</w:t>
            </w:r>
          </w:p>
        </w:tc>
      </w:tr>
      <w:tr w:rsidR="00203BD1" w:rsidRPr="00FC673C" w:rsidTr="00022627">
        <w:tc>
          <w:tcPr>
            <w:tcW w:w="4214" w:type="dxa"/>
          </w:tcPr>
          <w:p w:rsidR="00203BD1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color w:val="000000"/>
                <w:sz w:val="24"/>
                <w:szCs w:val="24"/>
              </w:rPr>
              <w:t xml:space="preserve"> </w:t>
            </w: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0 – 100             / 9, 10</w:t>
            </w:r>
          </w:p>
        </w:tc>
        <w:tc>
          <w:tcPr>
            <w:tcW w:w="1877" w:type="dxa"/>
          </w:tcPr>
          <w:p w:rsidR="00203BD1" w:rsidRPr="00022627" w:rsidRDefault="00203BD1" w:rsidP="00FC673C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5 / зачет </w:t>
            </w:r>
          </w:p>
        </w:tc>
        <w:tc>
          <w:tcPr>
            <w:tcW w:w="3969" w:type="dxa"/>
          </w:tcPr>
          <w:p w:rsidR="00203BD1" w:rsidRPr="00022627" w:rsidRDefault="00203BD1" w:rsidP="00FC673C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>отлично / зачет</w:t>
            </w:r>
          </w:p>
        </w:tc>
      </w:tr>
      <w:tr w:rsidR="00F31327" w:rsidRPr="00FC673C" w:rsidTr="00022627">
        <w:tc>
          <w:tcPr>
            <w:tcW w:w="4214" w:type="dxa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0 – 89               / 8</w:t>
            </w:r>
          </w:p>
        </w:tc>
        <w:tc>
          <w:tcPr>
            <w:tcW w:w="1877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4 / зачет </w:t>
            </w:r>
          </w:p>
        </w:tc>
        <w:tc>
          <w:tcPr>
            <w:tcW w:w="3969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хорошо / зачет</w:t>
            </w:r>
          </w:p>
        </w:tc>
      </w:tr>
      <w:tr w:rsidR="00F31327" w:rsidRPr="00FC673C" w:rsidTr="00022627">
        <w:tc>
          <w:tcPr>
            <w:tcW w:w="4214" w:type="dxa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0 - 79               / 7</w:t>
            </w:r>
          </w:p>
        </w:tc>
        <w:tc>
          <w:tcPr>
            <w:tcW w:w="1877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3 / зачет</w:t>
            </w:r>
          </w:p>
        </w:tc>
        <w:tc>
          <w:tcPr>
            <w:tcW w:w="3969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удовлетворительно / зачет</w:t>
            </w:r>
          </w:p>
        </w:tc>
      </w:tr>
      <w:tr w:rsidR="00F31327" w:rsidRPr="00FC673C" w:rsidTr="00022627">
        <w:tc>
          <w:tcPr>
            <w:tcW w:w="4214" w:type="dxa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енее 70 / 6 и менее</w:t>
            </w:r>
          </w:p>
        </w:tc>
        <w:tc>
          <w:tcPr>
            <w:tcW w:w="1877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2 / незачет</w:t>
            </w:r>
          </w:p>
        </w:tc>
        <w:tc>
          <w:tcPr>
            <w:tcW w:w="3969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неудовлетворительно / незачет</w:t>
            </w:r>
          </w:p>
        </w:tc>
      </w:tr>
    </w:tbl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* возможна пропорция с максимальным количеством вопросов 20, 25 и другие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индивидуальных образовательных достижений по результатам итоговой аттестации</w:t>
      </w:r>
    </w:p>
    <w:p w:rsid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(квалификационного экзамена) производится в соответствии с универсальной шкалой:</w:t>
      </w:r>
    </w:p>
    <w:tbl>
      <w:tblPr>
        <w:tblStyle w:val="af8"/>
        <w:tblW w:w="10060" w:type="dxa"/>
        <w:tblLook w:val="04A0" w:firstRow="1" w:lastRow="0" w:firstColumn="1" w:lastColumn="0" w:noHBand="0" w:noVBand="1"/>
      </w:tblPr>
      <w:tblGrid>
        <w:gridCol w:w="4214"/>
        <w:gridCol w:w="1877"/>
        <w:gridCol w:w="3969"/>
      </w:tblGrid>
      <w:tr w:rsidR="00022627" w:rsidRPr="00022627" w:rsidTr="0003067D">
        <w:trPr>
          <w:trHeight w:val="481"/>
        </w:trPr>
        <w:tc>
          <w:tcPr>
            <w:tcW w:w="4214" w:type="dxa"/>
            <w:vMerge w:val="restart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роцент результативности (правильных ответов) / кол-во заданий</w:t>
            </w:r>
          </w:p>
        </w:tc>
        <w:tc>
          <w:tcPr>
            <w:tcW w:w="5846" w:type="dxa"/>
            <w:gridSpan w:val="2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Качественная оценка индивидуальных образовательных достижений</w:t>
            </w:r>
          </w:p>
        </w:tc>
      </w:tr>
      <w:tr w:rsidR="00022627" w:rsidRPr="00022627" w:rsidTr="0003067D">
        <w:trPr>
          <w:trHeight w:val="70"/>
        </w:trPr>
        <w:tc>
          <w:tcPr>
            <w:tcW w:w="4214" w:type="dxa"/>
            <w:vMerge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балл (отметка)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ербальный аналог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90 – 100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тлично 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0 – 89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хорошо 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0 - 79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довлетворительно 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енее 70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еудовлетворительно </w:t>
            </w:r>
          </w:p>
        </w:tc>
      </w:tr>
    </w:tbl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Критерии оценки устного ответа: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отлично":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лно раскрыто содержание вопросов в объеме учебной программы и рекомендованной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литературы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четко и правильно даны определения и раскрыто содержание концептуальных понятий,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закономерностей, корректно использованы научные термины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ля доказательства использованы различные теоретические знания, выводы из наблюдений и</w:t>
      </w:r>
      <w:r w:rsidR="00B3210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B32101">
        <w:rPr>
          <w:rFonts w:ascii="Times New Roman" w:hAnsi="Times New Roman"/>
          <w:color w:val="000000"/>
          <w:sz w:val="24"/>
          <w:szCs w:val="24"/>
        </w:rPr>
        <w:t>практического опыта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самостоятельный, исчерпывающий, без наводящих дополнительных вопросов, с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орой на знания, приобретенные в процессе обучения и прохождения практики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допущены ошибки в расчётах, соблюдён графический стандарт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хорошо":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раскрыто основное содержание вопросов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в основном правильно даны определения понятий и использованы научные термины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самостоятельный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ределения понятий неполные, допущены нарушения последовательности изложения,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большие неточности при использовании научных терминов или в выводах и обобщениях,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исправляемые по дополнительным вопросам экзаменаторов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допущены неточности в расчётах, в целом соблюдён графический стандарт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удовлетворительно":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усвоено основное содержание учебного материала, но изложено фрагментарно, не всегда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следовательно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ределение понятий недостаточно четкое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использованы в качестве доказательства выводы из наблюдений и практического опыта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или допущены ошибки при их изложении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ошибки и неточности в использовании научной терминологии, определении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нятий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допущены ошибки в расчётах, отклонения от графического стандарта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lastRenderedPageBreak/>
        <w:t>Оценка "неудовлетворительно":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неправильный, не раскрыто основное содержание программного материала;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даны ответы на вспомогательные вопросы экзаменаторов;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грубые ошибки в определении понятий, при использовании терминологии;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грубые ошибки в расчётах, графический стандарт не соблюдён.</w:t>
      </w:r>
    </w:p>
    <w:p w:rsidR="008C67F9" w:rsidRDefault="008C67F9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EA640E" w:rsidRDefault="00EA640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134AD" w:rsidRDefault="008134AD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134AD" w:rsidRPr="00C649AD" w:rsidRDefault="008134AD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C649AD">
        <w:rPr>
          <w:rFonts w:ascii="Times New Roman" w:hAnsi="Times New Roman"/>
          <w:b/>
          <w:color w:val="000000"/>
          <w:sz w:val="24"/>
          <w:szCs w:val="24"/>
        </w:rPr>
        <w:lastRenderedPageBreak/>
        <w:t>Приложение 1</w:t>
      </w:r>
    </w:p>
    <w:p w:rsidR="00153106" w:rsidRPr="00C649AD" w:rsidRDefault="00153106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675E68" w:rsidRPr="00C649AD" w:rsidRDefault="00675E68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bCs/>
          <w:color w:val="000000"/>
          <w:sz w:val="24"/>
          <w:szCs w:val="24"/>
          <w:u w:val="single"/>
        </w:rPr>
        <w:t>Основы рыночной экономики и предприниматель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Вопросы к зачету - тест.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. Главным признаком различия экономических систем является 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уровень развития производ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степень вмешательства государства в экономику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уровень доходов населен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степень удовлетворенности населения материальными благами и услугам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. Важнейшим условием успешности рыночной экономики является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многообразие форм собственност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стоянный рост объемов производ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стабильность цен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устранение неравенства доходов потребителе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. Укажите неверный признак рыночной экономик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большую роль играет конкуренц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государство определяет ставки по налогообложению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государство назначает цен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основной является частная собственность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. Естественная норма безработицы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означает наличие только структурной и фрикционной безработиц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включает в себя сезонную и циклическую безработицу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значает полное отсутствие безработных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включает в себя циклическую безработицу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. Источником инвестиций не может быть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налоговый кредит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рибыль предприяти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амортизационный фонд предприят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банковский кредит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6. Целью предпринимательства является: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удовлетворение потребностей населения в товарах и услугах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полнение бюджета государства налоговыми поступлениям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lastRenderedPageBreak/>
        <w:t>3) систематическое получение прибыл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7. За унитарным предприятием закрепляется имущество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на правах долгосрочной аренд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на правах собственност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на правах оперативного управления либо хозяйственного веден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8. Укажите форму ответственности для индивидуальных предпринимателе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субсидиарная ответственность принадлежащим ему имуществом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лная ответственность принадлежащим ему имуществом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тветственность в виде штрафов и административных взыскани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9. Входят ли в структуру бизнес-плана организационный и финансовый план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д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нет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только организационны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только финансовы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) только маркетинговый и план производ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0. Назначение бизнес-плана состоит в следующем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изучить перспективы развития будущего ранка сбыт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обнаружить возможные опасност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пределить критерии и показатели оценки бизнес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оценить затраты для изготовления и сбыта продукци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) верны все варианты</w:t>
      </w:r>
    </w:p>
    <w:p w:rsidR="00675E68" w:rsidRDefault="00C649AD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1560"/>
      </w:tblGrid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:rsidR="00C649AD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</w:tr>
    </w:tbl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47947" w:rsidRPr="00C649AD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A47947">
        <w:rPr>
          <w:rFonts w:ascii="Times New Roman" w:hAnsi="Times New Roman"/>
          <w:bCs/>
          <w:color w:val="000000"/>
          <w:sz w:val="24"/>
          <w:szCs w:val="24"/>
          <w:u w:val="single"/>
        </w:rPr>
        <w:t>Основы правоведения</w:t>
      </w:r>
    </w:p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lastRenderedPageBreak/>
        <w:t>1. Куда можно обратиться в поиске подходящей работы?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в отделение полици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в отделение связ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в государственную службу занятост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 Интернет – сайт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) в частное агентство по трудоустройству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) к знакомы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. Рынок труда – это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составная часть производства;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истема общественных отношений, связанных с наймом и предложением рабочей сил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. Целью прохождения собеседования является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лучение приглашения на собеседовани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произвести выгодное впечатление на работодател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получение приглашения на вакантную должность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ыбор из предложенных ваканси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. Целью принятия решения является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лучение приглашения на собеседовани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произвести выгодное впечатление на работодател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получение приглашения на вакантную должность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ыбор из предложенных ваканси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. В процессе поиска новой работы принято выделять такие фазы, как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ервая и втор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начальная и заключительн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активная и пассивн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основная и второстепенн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. Какие документы не нужны при трудоустройстве?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трудовая книжка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правка об окончании кружка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документ, удостоверяющий профессиональную квалификацию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паспорт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) резюм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) аттестат или дипл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lastRenderedPageBreak/>
        <w:t>7) заявлени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 xml:space="preserve">8) другие документы по требованию (ИНН, </w:t>
      </w:r>
      <w:proofErr w:type="spellStart"/>
      <w:r w:rsidRPr="00A47947">
        <w:rPr>
          <w:rFonts w:ascii="Times New Roman" w:hAnsi="Times New Roman"/>
          <w:color w:val="000000"/>
          <w:sz w:val="24"/>
          <w:szCs w:val="24"/>
        </w:rPr>
        <w:t>Св</w:t>
      </w:r>
      <w:proofErr w:type="spellEnd"/>
      <w:r w:rsidRPr="00A47947">
        <w:rPr>
          <w:rFonts w:ascii="Times New Roman" w:hAnsi="Times New Roman"/>
          <w:color w:val="000000"/>
          <w:sz w:val="24"/>
          <w:szCs w:val="24"/>
        </w:rPr>
        <w:t xml:space="preserve">-во о рождении ребёнка, </w:t>
      </w:r>
      <w:proofErr w:type="spellStart"/>
      <w:r w:rsidRPr="00A47947">
        <w:rPr>
          <w:rFonts w:ascii="Times New Roman" w:hAnsi="Times New Roman"/>
          <w:color w:val="000000"/>
          <w:sz w:val="24"/>
          <w:szCs w:val="24"/>
        </w:rPr>
        <w:t>Св</w:t>
      </w:r>
      <w:proofErr w:type="spellEnd"/>
      <w:r w:rsidRPr="00A47947">
        <w:rPr>
          <w:rFonts w:ascii="Times New Roman" w:hAnsi="Times New Roman"/>
          <w:color w:val="000000"/>
          <w:sz w:val="24"/>
          <w:szCs w:val="24"/>
        </w:rPr>
        <w:t>-во о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смене фамилии, мед. заключение и т.п.)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7. Когда трудовой договор не обязателен в письменной форме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если это особая форма договора - контракт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трудовой договор с несовершеннолетним работник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организованный набор работников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трудовой договор с молодым специалист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8. Виды трудового договора по срокам действия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срочный, бессрочный, на время определенной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рочный, бессрочны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краткосрочный, среднесрочный, на время определенной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краткосрочный, сезонный, долгосрочны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9. Необоснованный отказ в принятии на работу запрещается в случаях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лицо, устраивающееся на работу было ранее судимо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лицо прописано в другой области стран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ни в коем случа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предусмотренных законодательств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0. Днем полного увольнения работника с работы считается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следний день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ледующий за последним днем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день выдачи трудовой книжки</w:t>
      </w:r>
    </w:p>
    <w:p w:rsidR="00675E68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следующий день, за днем выдачи трудовой книжк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A47947"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1560"/>
      </w:tblGrid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7104D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, 4, 5, 6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</w:tbl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E76AD0" w:rsidRDefault="007104D1" w:rsidP="007104D1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>Вопросы к (устному/письменн</w:t>
      </w:r>
      <w:r w:rsidR="00E76AD0" w:rsidRPr="00E76AD0">
        <w:rPr>
          <w:rFonts w:ascii="Times New Roman" w:hAnsi="Times New Roman"/>
          <w:color w:val="000000"/>
          <w:sz w:val="24"/>
          <w:szCs w:val="24"/>
          <w:u w:val="single"/>
        </w:rPr>
        <w:t xml:space="preserve">ому) дифференцированному зачету по дисциплине </w:t>
      </w:r>
    </w:p>
    <w:p w:rsidR="007104D1" w:rsidRPr="00E76AD0" w:rsidRDefault="00E76AD0" w:rsidP="007104D1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76AD0">
        <w:rPr>
          <w:rFonts w:ascii="Times New Roman" w:hAnsi="Times New Roman"/>
          <w:color w:val="000000" w:themeColor="text1"/>
          <w:sz w:val="24"/>
          <w:szCs w:val="24"/>
          <w:u w:val="single"/>
        </w:rPr>
        <w:lastRenderedPageBreak/>
        <w:t>Черчение</w:t>
      </w: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 xml:space="preserve"> </w:t>
      </w:r>
      <w:r w:rsidR="00811512">
        <w:rPr>
          <w:rFonts w:ascii="Times New Roman" w:hAnsi="Times New Roman"/>
          <w:color w:val="000000"/>
          <w:sz w:val="24"/>
          <w:szCs w:val="24"/>
          <w:u w:val="single"/>
        </w:rPr>
        <w:t>че</w:t>
      </w: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>ртежей</w:t>
      </w:r>
      <w:r w:rsidR="00811512">
        <w:rPr>
          <w:rFonts w:ascii="Times New Roman" w:hAnsi="Times New Roman"/>
          <w:color w:val="000000"/>
          <w:sz w:val="24"/>
          <w:szCs w:val="24"/>
          <w:u w:val="single"/>
        </w:rPr>
        <w:t xml:space="preserve"> и схем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Конструкторская документация, основные сведения и требования ЕСКД к</w:t>
      </w:r>
    </w:p>
    <w:p w:rsidR="005A7004" w:rsidRPr="005A7004" w:rsidRDefault="005A7004" w:rsidP="005A7004">
      <w:pPr>
        <w:pStyle w:val="af3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оформлению чертежей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Линии чертежа, масштаб, формат чертежа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Правила нанесения размеров – линейные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угловые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размерные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Правила нанесения размеров – выносные линии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размерные числа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Условные знаки, применяемые при нанесении размеров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Правила выбора длины штрихов в штриховых и </w:t>
      </w:r>
      <w:proofErr w:type="gramStart"/>
      <w:r w:rsidRPr="005A7004">
        <w:rPr>
          <w:rFonts w:ascii="Times New Roman" w:hAnsi="Times New Roman"/>
          <w:color w:val="000000"/>
          <w:sz w:val="24"/>
          <w:szCs w:val="24"/>
        </w:rPr>
        <w:t>штрих-пунктирных</w:t>
      </w:r>
      <w:proofErr w:type="gramEnd"/>
      <w:r w:rsidRPr="005A7004">
        <w:rPr>
          <w:rFonts w:ascii="Times New Roman" w:hAnsi="Times New Roman"/>
          <w:color w:val="000000"/>
          <w:sz w:val="24"/>
          <w:szCs w:val="24"/>
        </w:rPr>
        <w:t xml:space="preserve"> линиях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Общие сведения о разрезах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Классификация разрезов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Сведения о составе сборочного чертежа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Спецификация: понятие, порядок чтения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Разъемные соединения: виды, изображения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Неразъемные соединения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Назначение спецификации к сборочным чертежам.</w:t>
      </w:r>
    </w:p>
    <w:p w:rsidR="00675E68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едназначение «эскиза».</w:t>
      </w:r>
    </w:p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811512" w:rsidRPr="00E64037" w:rsidRDefault="00811512" w:rsidP="0081151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811512" w:rsidRPr="00E64037" w:rsidRDefault="00811512" w:rsidP="0081151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Электротехник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1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Какой ток называется переменным?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который изменяет свою величину и направление с течением времен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который изменяет свою величину с течением времен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который изменяет свое направление с течением времен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2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 xml:space="preserve">Как называется материал, у которого относительная магнитная проницаемость            </w:t>
      </w:r>
      <w:proofErr w:type="gramStart"/>
      <w:r w:rsidRPr="00E534AE">
        <w:rPr>
          <w:rFonts w:ascii="Times New Roman" w:hAnsi="Times New Roman"/>
          <w:b/>
          <w:sz w:val="24"/>
          <w:szCs w:val="24"/>
        </w:rPr>
        <w:t xml:space="preserve">  </w:t>
      </w:r>
      <w:r w:rsidRPr="00E534AE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 wp14:anchorId="1ADE5B07" wp14:editId="5F56D4DD">
            <wp:extent cx="158214" cy="230588"/>
            <wp:effectExtent l="19050" t="0" r="0" b="0"/>
            <wp:docPr id="2" name="Рисунок 50" descr="http://elektro-tex.ru/test1/el_2/img/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 descr="http://elektro-tex.ru/test1/el_2/img/m.gif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365" cy="229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534AE">
        <w:rPr>
          <w:rFonts w:ascii="Times New Roman" w:hAnsi="Times New Roman"/>
          <w:b/>
          <w:sz w:val="24"/>
          <w:szCs w:val="24"/>
        </w:rPr>
        <w:t>&gt;</w:t>
      </w:r>
      <w:proofErr w:type="gramEnd"/>
      <w:r w:rsidRPr="00E534AE">
        <w:rPr>
          <w:rFonts w:ascii="Times New Roman" w:hAnsi="Times New Roman"/>
          <w:b/>
          <w:sz w:val="24"/>
          <w:szCs w:val="24"/>
        </w:rPr>
        <w:t>&gt; 1: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Диамагнетик      2. Парамагнетик      3.Ферромагнетик    4.Проводник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3</w:t>
      </w:r>
      <w:r w:rsidRPr="00E534AE">
        <w:rPr>
          <w:rFonts w:ascii="Times New Roman" w:hAnsi="Times New Roman"/>
          <w:sz w:val="24"/>
          <w:szCs w:val="24"/>
        </w:rPr>
        <w:t xml:space="preserve">. </w:t>
      </w:r>
      <w:r w:rsidRPr="00E534AE">
        <w:rPr>
          <w:rFonts w:ascii="Times New Roman" w:hAnsi="Times New Roman"/>
          <w:b/>
          <w:sz w:val="24"/>
          <w:szCs w:val="24"/>
        </w:rPr>
        <w:t>Выберите определение частоты переменного тока: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1.это величина, показывающая, сколько раз ток меняет направление </w:t>
      </w:r>
      <w:proofErr w:type="gramStart"/>
      <w:r w:rsidRPr="00E534AE">
        <w:rPr>
          <w:rFonts w:ascii="Times New Roman" w:hAnsi="Times New Roman"/>
          <w:sz w:val="24"/>
          <w:szCs w:val="24"/>
        </w:rPr>
        <w:t>за  1</w:t>
      </w:r>
      <w:proofErr w:type="gramEnd"/>
      <w:r w:rsidRPr="00E534AE">
        <w:rPr>
          <w:rFonts w:ascii="Times New Roman" w:hAnsi="Times New Roman"/>
          <w:sz w:val="24"/>
          <w:szCs w:val="24"/>
        </w:rPr>
        <w:t xml:space="preserve"> с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2.это величина, показывающая количество минимальных значений за 1с 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3.это величина, показывающая количество максимальных значений за 1с 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lastRenderedPageBreak/>
        <w:t>4.это величина, показывающая количество полных колебаний за 1 с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4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При измерении силы тока амперметр включают в цепь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параллельно с источником ток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параллельно с тем прибором, силу тока в котором измеряют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последовательно с тем прибором, силу тока в котором измеряют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5. При последовательном соединении приемников электрической энергии сила тока в любых частях цеп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  <w:lang w:val="en-US"/>
        </w:rPr>
      </w:pPr>
      <w:r w:rsidRPr="00E534AE">
        <w:rPr>
          <w:rFonts w:ascii="Times New Roman" w:hAnsi="Times New Roman"/>
          <w:sz w:val="24"/>
          <w:szCs w:val="24"/>
        </w:rPr>
        <w:t xml:space="preserve">1.равна сумме токов отдельных участков цепи. </w:t>
      </w:r>
      <w:r w:rsidRPr="00E534AE">
        <w:rPr>
          <w:rFonts w:ascii="Times New Roman" w:hAnsi="Times New Roman"/>
          <w:sz w:val="24"/>
          <w:szCs w:val="24"/>
          <w:lang w:val="en-US"/>
        </w:rPr>
        <w:t>I = I</w:t>
      </w:r>
      <w:r w:rsidRPr="00E534AE">
        <w:rPr>
          <w:rFonts w:ascii="Times New Roman" w:hAnsi="Times New Roman"/>
          <w:sz w:val="24"/>
          <w:szCs w:val="24"/>
          <w:vertAlign w:val="subscript"/>
          <w:lang w:val="en-US"/>
        </w:rPr>
        <w:t>1</w:t>
      </w:r>
      <w:r w:rsidRPr="00E534AE">
        <w:rPr>
          <w:rFonts w:ascii="Times New Roman" w:hAnsi="Times New Roman"/>
          <w:sz w:val="24"/>
          <w:szCs w:val="24"/>
          <w:lang w:val="en-US"/>
        </w:rPr>
        <w:t xml:space="preserve"> + I</w:t>
      </w:r>
      <w:r w:rsidRPr="00E534AE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</w:p>
    <w:p w:rsidR="005F2202" w:rsidRPr="00911184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proofErr w:type="gramStart"/>
      <w:r w:rsidRPr="00911184">
        <w:rPr>
          <w:rFonts w:ascii="Times New Roman" w:hAnsi="Times New Roman"/>
          <w:sz w:val="24"/>
          <w:szCs w:val="24"/>
        </w:rPr>
        <w:t>2.</w:t>
      </w:r>
      <w:r w:rsidRPr="00E534AE">
        <w:rPr>
          <w:rFonts w:ascii="Times New Roman" w:hAnsi="Times New Roman"/>
          <w:sz w:val="24"/>
          <w:szCs w:val="24"/>
        </w:rPr>
        <w:t>одинакова</w:t>
      </w:r>
      <w:r w:rsidRPr="00911184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sz w:val="24"/>
          <w:szCs w:val="24"/>
          <w:lang w:val="en-US"/>
        </w:rPr>
        <w:t> I</w:t>
      </w:r>
      <w:proofErr w:type="gramEnd"/>
      <w:r w:rsidRPr="00911184">
        <w:rPr>
          <w:rFonts w:ascii="Times New Roman" w:hAnsi="Times New Roman"/>
          <w:sz w:val="24"/>
          <w:szCs w:val="24"/>
        </w:rPr>
        <w:t xml:space="preserve"> =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911184">
        <w:rPr>
          <w:rFonts w:ascii="Times New Roman" w:hAnsi="Times New Roman"/>
          <w:sz w:val="24"/>
          <w:szCs w:val="24"/>
          <w:vertAlign w:val="subscript"/>
        </w:rPr>
        <w:t>1</w:t>
      </w:r>
      <w:r w:rsidRPr="00911184">
        <w:rPr>
          <w:rFonts w:ascii="Times New Roman" w:hAnsi="Times New Roman"/>
          <w:sz w:val="24"/>
          <w:szCs w:val="24"/>
        </w:rPr>
        <w:t xml:space="preserve"> =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911184">
        <w:rPr>
          <w:rFonts w:ascii="Times New Roman" w:hAnsi="Times New Roman"/>
          <w:sz w:val="24"/>
          <w:szCs w:val="24"/>
          <w:vertAlign w:val="subscript"/>
        </w:rPr>
        <w:t>2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3.возрастает на каждом последующем участке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E534AE">
        <w:rPr>
          <w:rFonts w:ascii="Times New Roman" w:hAnsi="Times New Roman"/>
          <w:sz w:val="24"/>
          <w:szCs w:val="24"/>
          <w:vertAlign w:val="subscript"/>
        </w:rPr>
        <w:t>1</w:t>
      </w:r>
      <w:r w:rsidRPr="00E534AE">
        <w:rPr>
          <w:rFonts w:ascii="Times New Roman" w:hAnsi="Times New Roman"/>
          <w:sz w:val="24"/>
          <w:szCs w:val="24"/>
        </w:rPr>
        <w:t>&lt;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E534AE">
        <w:rPr>
          <w:rFonts w:ascii="Times New Roman" w:hAnsi="Times New Roman"/>
          <w:sz w:val="24"/>
          <w:szCs w:val="24"/>
          <w:vertAlign w:val="subscript"/>
        </w:rPr>
        <w:t>2</w:t>
      </w:r>
      <w:r w:rsidRPr="00E534AE">
        <w:rPr>
          <w:rFonts w:ascii="Times New Roman" w:hAnsi="Times New Roman"/>
          <w:sz w:val="24"/>
          <w:szCs w:val="24"/>
        </w:rPr>
        <w:t>&lt;</w:t>
      </w:r>
      <w:proofErr w:type="gramStart"/>
      <w:r w:rsidRPr="00E534AE">
        <w:rPr>
          <w:rFonts w:ascii="Times New Roman" w:hAnsi="Times New Roman"/>
          <w:sz w:val="24"/>
          <w:szCs w:val="24"/>
        </w:rPr>
        <w:t>…&lt;</w:t>
      </w:r>
      <w:proofErr w:type="gramEnd"/>
      <w:r w:rsidRPr="00E534AE">
        <w:rPr>
          <w:rFonts w:ascii="Times New Roman" w:hAnsi="Times New Roman"/>
          <w:sz w:val="24"/>
          <w:szCs w:val="24"/>
          <w:lang w:val="en-US"/>
        </w:rPr>
        <w:t>In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6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Если напряжение в сети равно 220 в, сопротивление лампы - 20 ом, тогда сила тока в цепи равна...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1. 4400А           2. 11 А             3. 0,09 А       4. 110А 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7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От чего зависит сопротивление проводника?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От напряжения и длины проводник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От его геометрических размеров и рода материал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От силы тока, рода материала и площади поперечного сечения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8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Укажите схему параллельного соединения резисторов:</w:t>
      </w:r>
    </w:p>
    <w:p w:rsidR="005F2202" w:rsidRPr="00E534AE" w:rsidRDefault="005F2202" w:rsidP="005F2202">
      <w:pPr>
        <w:numPr>
          <w:ilvl w:val="0"/>
          <w:numId w:val="29"/>
        </w:num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                                        2.                                            3.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object w:dxaOrig="1756" w:dyaOrig="1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8pt;height:50.1pt" o:ole="">
            <v:imagedata r:id="rId19" o:title=""/>
          </v:shape>
          <o:OLEObject Type="Embed" ProgID="Visio.Drawing.11" ShapeID="_x0000_i1025" DrawAspect="Content" ObjectID="_1828002526" r:id="rId20"/>
        </w:object>
      </w:r>
      <w:r w:rsidRPr="00E534AE">
        <w:rPr>
          <w:rFonts w:ascii="Times New Roman" w:hAnsi="Times New Roman"/>
          <w:sz w:val="24"/>
          <w:szCs w:val="24"/>
        </w:rPr>
        <w:t xml:space="preserve">                   </w:t>
      </w:r>
      <w:r w:rsidRPr="00E534AE">
        <w:rPr>
          <w:rFonts w:ascii="Times New Roman" w:hAnsi="Times New Roman"/>
          <w:sz w:val="24"/>
          <w:szCs w:val="24"/>
        </w:rPr>
        <w:object w:dxaOrig="2782" w:dyaOrig="650">
          <v:shape id="_x0000_i1026" type="#_x0000_t75" style="width:116.35pt;height:26.5pt" o:ole="">
            <v:imagedata r:id="rId21" o:title=""/>
          </v:shape>
          <o:OLEObject Type="Embed" ProgID="Visio.Drawing.11" ShapeID="_x0000_i1026" DrawAspect="Content" ObjectID="_1828002527" r:id="rId22"/>
        </w:object>
      </w:r>
      <w:r w:rsidRPr="00E534AE">
        <w:rPr>
          <w:rFonts w:ascii="Times New Roman" w:hAnsi="Times New Roman"/>
          <w:sz w:val="24"/>
          <w:szCs w:val="24"/>
        </w:rPr>
        <w:t xml:space="preserve">                        </w:t>
      </w:r>
      <w:r w:rsidRPr="00E534AE">
        <w:rPr>
          <w:rFonts w:ascii="Times New Roman" w:hAnsi="Times New Roman"/>
          <w:sz w:val="24"/>
          <w:szCs w:val="24"/>
        </w:rPr>
        <w:object w:dxaOrig="2102" w:dyaOrig="1282">
          <v:shape id="_x0000_i1027" type="#_x0000_t75" style="width:82.35pt;height:51.25pt" o:ole="">
            <v:imagedata r:id="rId23" o:title=""/>
          </v:shape>
          <o:OLEObject Type="Embed" ProgID="Visio.Drawing.11" ShapeID="_x0000_i1027" DrawAspect="Content" ObjectID="_1828002528" r:id="rId24"/>
        </w:objec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9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Укажите, какая частота считается промышленной в РФ: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50 Гц                           2.60 Гц              3. 100 Гц            4. 40 Гц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10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Закон Ома для полной цепи выражается формулой</w:t>
      </w:r>
    </w:p>
    <w:p w:rsidR="005F2202" w:rsidRPr="005F2202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  <w:vertAlign w:val="subscript"/>
          <w:lang w:val="en-US"/>
        </w:rPr>
      </w:pPr>
      <w:r w:rsidRPr="00E534AE">
        <w:rPr>
          <w:rFonts w:ascii="Times New Roman" w:hAnsi="Times New Roman"/>
          <w:sz w:val="24"/>
          <w:szCs w:val="24"/>
          <w:lang w:val="en-US"/>
        </w:rPr>
        <w:t xml:space="preserve">1.   I = U/R      </w:t>
      </w:r>
      <w:proofErr w:type="gramStart"/>
      <w:r w:rsidRPr="00E534AE">
        <w:rPr>
          <w:rFonts w:ascii="Times New Roman" w:hAnsi="Times New Roman"/>
          <w:sz w:val="24"/>
          <w:szCs w:val="24"/>
          <w:lang w:val="en-US"/>
        </w:rPr>
        <w:t>2</w:t>
      </w:r>
      <w:proofErr w:type="gramEnd"/>
      <w:r w:rsidRPr="00E534AE">
        <w:rPr>
          <w:rFonts w:ascii="Times New Roman" w:hAnsi="Times New Roman"/>
          <w:sz w:val="24"/>
          <w:szCs w:val="24"/>
          <w:lang w:val="en-US"/>
        </w:rPr>
        <w:t>.   R</w:t>
      </w:r>
      <w:r w:rsidRPr="005F2202">
        <w:rPr>
          <w:rFonts w:ascii="Times New Roman" w:hAnsi="Times New Roman"/>
          <w:sz w:val="24"/>
          <w:szCs w:val="24"/>
          <w:lang w:val="en-US"/>
        </w:rPr>
        <w:t>=</w:t>
      </w:r>
      <w:r w:rsidRPr="00E534AE">
        <w:rPr>
          <w:rFonts w:ascii="Times New Roman" w:hAnsi="Times New Roman"/>
          <w:sz w:val="24"/>
          <w:szCs w:val="24"/>
          <w:lang w:val="en-US"/>
        </w:rPr>
        <w:t>E</w:t>
      </w:r>
      <w:r w:rsidRPr="005F2202">
        <w:rPr>
          <w:rFonts w:ascii="Times New Roman" w:hAnsi="Times New Roman"/>
          <w:sz w:val="24"/>
          <w:szCs w:val="24"/>
          <w:lang w:val="en-US"/>
        </w:rPr>
        <w:t>*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5F2202">
        <w:rPr>
          <w:rFonts w:ascii="Times New Roman" w:hAnsi="Times New Roman"/>
          <w:sz w:val="24"/>
          <w:szCs w:val="24"/>
          <w:lang w:val="en-US"/>
        </w:rPr>
        <w:t xml:space="preserve">          </w:t>
      </w:r>
      <w:proofErr w:type="gramStart"/>
      <w:r w:rsidRPr="005F2202">
        <w:rPr>
          <w:rFonts w:ascii="Times New Roman" w:hAnsi="Times New Roman"/>
          <w:sz w:val="24"/>
          <w:szCs w:val="24"/>
          <w:lang w:val="en-US"/>
        </w:rPr>
        <w:t>3</w:t>
      </w:r>
      <w:proofErr w:type="gramEnd"/>
      <w:r w:rsidRPr="005F2202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5F2202">
        <w:rPr>
          <w:rFonts w:ascii="Times New Roman" w:hAnsi="Times New Roman"/>
          <w:sz w:val="24"/>
          <w:szCs w:val="24"/>
          <w:lang w:val="en-US"/>
        </w:rPr>
        <w:t xml:space="preserve"> = </w:t>
      </w:r>
      <w:r w:rsidRPr="00E534AE">
        <w:rPr>
          <w:rFonts w:ascii="Times New Roman" w:hAnsi="Times New Roman"/>
          <w:sz w:val="24"/>
          <w:szCs w:val="24"/>
        </w:rPr>
        <w:t>Е</w:t>
      </w:r>
      <w:r w:rsidRPr="005F2202">
        <w:rPr>
          <w:rFonts w:ascii="Times New Roman" w:hAnsi="Times New Roman"/>
          <w:sz w:val="24"/>
          <w:szCs w:val="24"/>
          <w:lang w:val="en-US"/>
        </w:rPr>
        <w:t>/</w:t>
      </w:r>
      <w:r w:rsidRPr="00E534AE">
        <w:rPr>
          <w:rFonts w:ascii="Times New Roman" w:hAnsi="Times New Roman"/>
          <w:sz w:val="24"/>
          <w:szCs w:val="24"/>
          <w:lang w:val="en-US"/>
        </w:rPr>
        <w:t>R</w:t>
      </w:r>
      <w:r w:rsidRPr="005F2202">
        <w:rPr>
          <w:rFonts w:ascii="Times New Roman" w:hAnsi="Times New Roman"/>
          <w:sz w:val="24"/>
          <w:szCs w:val="24"/>
          <w:lang w:val="en-US"/>
        </w:rPr>
        <w:t>+</w:t>
      </w:r>
      <w:r w:rsidRPr="00E534AE">
        <w:rPr>
          <w:rFonts w:ascii="Times New Roman" w:hAnsi="Times New Roman"/>
          <w:sz w:val="24"/>
          <w:szCs w:val="24"/>
          <w:lang w:val="en-US"/>
        </w:rPr>
        <w:t>r</w:t>
      </w:r>
      <w:r w:rsidRPr="005F2202">
        <w:rPr>
          <w:rFonts w:ascii="Times New Roman" w:hAnsi="Times New Roman"/>
          <w:sz w:val="24"/>
          <w:szCs w:val="24"/>
          <w:vertAlign w:val="subscript"/>
          <w:lang w:val="en-US"/>
        </w:rPr>
        <w:t>0</w:t>
      </w:r>
    </w:p>
    <w:p w:rsidR="005F2202" w:rsidRPr="005F2202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  <w:vertAlign w:val="subscript"/>
          <w:lang w:val="en-US"/>
        </w:rPr>
      </w:pPr>
    </w:p>
    <w:p w:rsidR="005F2202" w:rsidRPr="005F2202" w:rsidRDefault="005F2202" w:rsidP="005F2202">
      <w:pPr>
        <w:spacing w:beforeLines="20" w:before="48" w:afterLines="20" w:after="48"/>
        <w:rPr>
          <w:rFonts w:ascii="Times New Roman" w:hAnsi="Times New Roman"/>
          <w:sz w:val="28"/>
          <w:szCs w:val="28"/>
          <w:vertAlign w:val="subscript"/>
          <w:lang w:val="en-US"/>
        </w:rPr>
      </w:pPr>
    </w:p>
    <w:p w:rsidR="005F2202" w:rsidRPr="00E534AE" w:rsidRDefault="005F2202" w:rsidP="005F2202">
      <w:pPr>
        <w:spacing w:beforeLines="20" w:before="48" w:afterLines="20" w:after="48"/>
        <w:jc w:val="center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Ответы: 2 Вариант</w:t>
      </w:r>
    </w:p>
    <w:tbl>
      <w:tblPr>
        <w:tblStyle w:val="12"/>
        <w:tblW w:w="0" w:type="auto"/>
        <w:tblInd w:w="720" w:type="dxa"/>
        <w:tblLook w:val="04A0" w:firstRow="1" w:lastRow="0" w:firstColumn="1" w:lastColumn="0" w:noHBand="0" w:noVBand="1"/>
      </w:tblPr>
      <w:tblGrid>
        <w:gridCol w:w="946"/>
        <w:gridCol w:w="946"/>
        <w:gridCol w:w="946"/>
        <w:gridCol w:w="945"/>
        <w:gridCol w:w="945"/>
        <w:gridCol w:w="945"/>
        <w:gridCol w:w="945"/>
        <w:gridCol w:w="945"/>
        <w:gridCol w:w="945"/>
        <w:gridCol w:w="968"/>
      </w:tblGrid>
      <w:tr w:rsidR="005F2202" w:rsidRPr="00E534AE" w:rsidTr="0082139E"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1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2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3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4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5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6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7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8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9</w:t>
            </w:r>
          </w:p>
        </w:tc>
        <w:tc>
          <w:tcPr>
            <w:tcW w:w="968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10</w:t>
            </w:r>
          </w:p>
        </w:tc>
      </w:tr>
      <w:tr w:rsidR="005F2202" w:rsidRPr="00E534AE" w:rsidTr="0082139E"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68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</w:tr>
    </w:tbl>
    <w:p w:rsidR="005F2202" w:rsidRPr="00E534AE" w:rsidRDefault="005F2202" w:rsidP="005F220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811512" w:rsidRDefault="00811512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811512" w:rsidRDefault="00811512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E64037" w:rsidRPr="00E64037" w:rsidRDefault="00E64037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E64037" w:rsidRPr="00E64037" w:rsidRDefault="00E64037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lastRenderedPageBreak/>
        <w:t>Материаловеден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. По качеству стали делятся на группы в зависимости от содержания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углерода и крем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марганца и серы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ремния и фосфор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серы и фосфор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. По назначению стали делятся на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конструкционные, нержавеющие, износостойк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конструкционные, инструментальные, специального назначе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жаростойкие, инструментальные, износостойк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бщего назначения, быстрорежущие, жаропрочны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3. Стали раскисляются только марганцем. Содержать много растворенного кислорода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спокойна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полуспокойна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ипяща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полукипящая</w:t>
      </w:r>
      <w:proofErr w:type="spellEnd"/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4. В каких устройствах выплавляют чугун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мартеновские печи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доменные печи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ислородные конвертеры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электродуговые печи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5. Для выплавки чугуна необходимы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руда, топливо, кислород, уголь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руда, кислород, древесный уголь, флю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руда, топливо, вода, кислород, флю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руда, топливо, кислород, флю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6. Ковкий чугун получают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добавлением в серый чугун марганц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Б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графитизирующим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 xml:space="preserve"> отжигом белого чугун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смешиванием белого и серого чугун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кованием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 xml:space="preserve"> высокопрочного чугун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7. Какие из перечисленных сталей относятся к нержавеющим сталям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А) 12Х18Н12М3ТЛ, 08Х18Н10Т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20ХГСА, 15Х5М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25Х3МФА, 12ГН2МФАЮ-У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09Г2С, 10ХСНД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8. Какие стали относятся к конструкционным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У9, У12А, У13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ВСт3пс, ВСт4кп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12Х18Н9Т, 12Х18Н10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08кп, 35, 45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9. Установите соответствие между легирующим элементом в сталях и его буквенным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обозначением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 Алюминий А) 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 Кремний Б) Д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3 Марганец В) Ю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4 Медь Г) Г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0. Сплав меди с цинком, более прочный и более дешёвый по сравнению с медью, обладает боле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ысокой коррозионной стойкостью, используется как конструкционный материал. Он называется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А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Куниаль</w:t>
      </w:r>
      <w:proofErr w:type="spellEnd"/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Бронз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Латунь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Мельхиор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1. Расшифруйте марку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ЛАЖ60-1-1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2. Какова температура плавления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539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660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1083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770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3. Дюралюминий относится к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литейным сплавам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специальным сплавам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деформируемым сплавам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Г) сплавам на основе маг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4. Какая обработка металлов и сплавов относится к термической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закалк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жиг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алитирован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нормализац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3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5. Термическая обработка металлов и сплавов, которая заключается в нагреве, выдержке и</w:t>
      </w:r>
    </w:p>
    <w:p w:rsidR="00146080" w:rsidRPr="0021438E" w:rsidRDefault="0021438E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едленном охлаждении в</w:t>
      </w:r>
      <w:r w:rsidR="00146080" w:rsidRPr="0021438E">
        <w:rPr>
          <w:rFonts w:ascii="Times New Roman" w:hAnsi="Times New Roman"/>
          <w:color w:val="000000"/>
          <w:sz w:val="24"/>
          <w:szCs w:val="24"/>
        </w:rPr>
        <w:t>месте с печью, называется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ормализац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жиг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закалк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тпуск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6. Какие из перечисленных сталей относятся к углеродистым сталям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2Х18Н12М3ТЛ, 08Х18Н10Т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20ХГСА, 15Х5М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25Х3МФА, 12ГН2МФАЮ-У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Вст3пс, 35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7. Прочность пластмасс по сравнению со сталью…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амного меньше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личается незначительно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намного больше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меньше, но у некоторых видов пластмасс практически равна прочности стал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8. Пластмассы, которые невозможно размягчить после затвердевания, называются…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слоистым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термореактивным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термопластичным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сверхтеплостойкими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>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9. Температура вспышки смазочных материалов, это температура, при которой происходит воспламенение паров продукта с воздухом при…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агревани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сжати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В) поднесении слабого пламен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дновременных нагревании и сжати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0. Расшифруйте марку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2Х18Н10Т</w:t>
      </w:r>
    </w:p>
    <w:p w:rsidR="00675E68" w:rsidRDefault="00403570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p w:rsidR="00403570" w:rsidRDefault="00403570" w:rsidP="00403570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4818"/>
      </w:tblGrid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4818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4818" w:type="dxa"/>
          </w:tcPr>
          <w:p w:rsidR="00403570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латунь с содержанием меди 60%, алюминия 1%, железа 1%, остальное цинк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818" w:type="dxa"/>
          </w:tcPr>
          <w:p w:rsidR="00403570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4818" w:type="dxa"/>
          </w:tcPr>
          <w:p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4818" w:type="dxa"/>
          </w:tcPr>
          <w:p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бг</w:t>
            </w:r>
            <w:proofErr w:type="spellEnd"/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4818" w:type="dxa"/>
          </w:tcPr>
          <w:p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вг</w:t>
            </w:r>
            <w:proofErr w:type="spellEnd"/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423FE5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 - В; 2 - А; 3 - Г; 4 - Б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в</w:t>
            </w:r>
            <w:proofErr w:type="spellEnd"/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423FE5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4818" w:type="dxa"/>
          </w:tcPr>
          <w:p w:rsidR="005E0853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конструкционная высоколегированная</w:t>
            </w:r>
          </w:p>
          <w:p w:rsidR="005E0853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хромоникелевая сталь с содержанием углерода 0,12%, хрома 18%, никеля</w:t>
            </w:r>
          </w:p>
          <w:p w:rsidR="00423FE5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0% и титана до 1%</w:t>
            </w:r>
          </w:p>
        </w:tc>
      </w:tr>
    </w:tbl>
    <w:p w:rsidR="00403570" w:rsidRDefault="00403570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CD6C5B" w:rsidRPr="00CD6C5B" w:rsidRDefault="00CD6C5B" w:rsidP="00CD6C5B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  <w:u w:val="single"/>
        </w:rPr>
      </w:pPr>
      <w:r w:rsidRPr="00963044">
        <w:rPr>
          <w:rFonts w:ascii="Times New Roman" w:hAnsi="Times New Roman"/>
          <w:color w:val="000000"/>
          <w:sz w:val="24"/>
          <w:szCs w:val="24"/>
          <w:u w:val="single"/>
        </w:rPr>
        <w:t>Вопросы к (устному/письменному) дифференцированному</w:t>
      </w:r>
      <w:r w:rsidRPr="00CD6C5B">
        <w:rPr>
          <w:rFonts w:ascii="Times New Roman" w:hAnsi="Times New Roman"/>
          <w:b/>
          <w:color w:val="000000"/>
          <w:sz w:val="24"/>
          <w:szCs w:val="24"/>
          <w:u w:val="single"/>
        </w:rPr>
        <w:t xml:space="preserve"> зачету по дисциплине </w:t>
      </w:r>
    </w:p>
    <w:p w:rsidR="00CD6C5B" w:rsidRPr="00963044" w:rsidRDefault="002079EB" w:rsidP="00CD6C5B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color w:val="000000"/>
          <w:sz w:val="24"/>
          <w:szCs w:val="24"/>
          <w:u w:val="single"/>
        </w:rPr>
        <w:t>Охрана труда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8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1.            Может ли электросварщик произвести подключение к сети сварочного оборудования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2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Не мож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2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Может</w:t>
      </w:r>
      <w:r w:rsidRPr="00E534AE">
        <w:rPr>
          <w:rFonts w:ascii="Times New Roman" w:hAnsi="Times New Roman"/>
          <w:color w:val="000000"/>
          <w:sz w:val="24"/>
          <w:szCs w:val="24"/>
        </w:rPr>
        <w:t xml:space="preserve"> с разрешения инструктора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Подключение производит электротехнический персонал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3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2.            В каких местах допускается проводить сварочные работы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В помещениях сварочных цехов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В любых помещениях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В помещениях и на открытом воздухе по согласованию с органами пожарной охраны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5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lastRenderedPageBreak/>
        <w:t>3.            Какова должна быть величина напряжения, питающего стационарные светильники местного освещения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>220 В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Не выше 36 В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Любая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2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4.            Минимальная величина проходов вокруг места проведения сварочных работ составляет: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 2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 xml:space="preserve"> метра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1,5 метра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</w:t>
      </w:r>
      <w:r w:rsidRPr="00E534AE">
        <w:rPr>
          <w:rFonts w:ascii="Times New Roman" w:hAnsi="Times New Roman"/>
          <w:color w:val="000000"/>
          <w:sz w:val="24"/>
          <w:szCs w:val="24"/>
        </w:rPr>
        <w:t> 1 метр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1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5.            Может ли сварщик произвести мелкий ремонт электрооборудования в процессе работы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9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Может с разрешения инструктора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92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Не мож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Ремонт производится только электротехническим персоналом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6.                        Лицо и глаза защищают от светового излучения дуги: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маской со светофильтром, подобранным в зависимости от силы тока питающей сети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очками с прозрачными стеклами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маской со светофильтром, подобранным в зависимости от силы сварочного тока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8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7.            Можно ли производить работы вне сварочного поста в помещении, в котором присутствуют люди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Нельзя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Можно с согласия руководителя рабо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Можно, оградив место работ переносными щитами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8.            Имеет ли сварщик право отлучиться, не выключив питание сварочного аппарата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</w:t>
      </w:r>
      <w:r w:rsidRPr="00E534AE">
        <w:rPr>
          <w:rFonts w:ascii="Times New Roman" w:hAnsi="Times New Roman"/>
          <w:color w:val="000000"/>
          <w:sz w:val="24"/>
          <w:szCs w:val="24"/>
        </w:rPr>
        <w:t> Име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Имеет при отлучке не более 5 мин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Не име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9.                       На каком расстоянии должны располагаться сварочные кабеля от шланга с кислородом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>0.5 м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б) </w:t>
      </w:r>
      <w:r w:rsidRPr="00E534AE">
        <w:rPr>
          <w:rFonts w:ascii="Times New Roman" w:hAnsi="Times New Roman"/>
          <w:color w:val="000000"/>
          <w:sz w:val="24"/>
          <w:szCs w:val="24"/>
        </w:rPr>
        <w:t>1.0 м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) </w:t>
      </w:r>
      <w:r w:rsidRPr="00E534AE">
        <w:rPr>
          <w:rFonts w:ascii="Times New Roman" w:hAnsi="Times New Roman"/>
          <w:color w:val="000000"/>
          <w:sz w:val="24"/>
          <w:szCs w:val="24"/>
        </w:rPr>
        <w:t>1.5 м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10.                    На каком расстоянии должны располагаться сварочные кабеля от шланга с ацетиленом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 xml:space="preserve">0.5 </w:t>
      </w:r>
      <w:proofErr w:type="gramStart"/>
      <w:r w:rsidRPr="00E534AE">
        <w:rPr>
          <w:rFonts w:ascii="Times New Roman" w:hAnsi="Times New Roman"/>
          <w:color w:val="000000"/>
          <w:sz w:val="24"/>
          <w:szCs w:val="24"/>
        </w:rPr>
        <w:t>м;  б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>)  1.0 м;  в)  1.5 м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 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Эталон ответа:</w:t>
      </w:r>
    </w:p>
    <w:tbl>
      <w:tblPr>
        <w:tblW w:w="10770" w:type="dxa"/>
        <w:tblInd w:w="-432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5"/>
        <w:gridCol w:w="1005"/>
        <w:gridCol w:w="1005"/>
        <w:gridCol w:w="1006"/>
        <w:gridCol w:w="1006"/>
        <w:gridCol w:w="1006"/>
        <w:gridCol w:w="1006"/>
        <w:gridCol w:w="1006"/>
        <w:gridCol w:w="614"/>
        <w:gridCol w:w="742"/>
        <w:gridCol w:w="959"/>
      </w:tblGrid>
      <w:tr w:rsidR="005F2202" w:rsidRPr="00E534AE" w:rsidTr="0082139E">
        <w:tc>
          <w:tcPr>
            <w:tcW w:w="1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опрос</w:t>
            </w:r>
          </w:p>
        </w:tc>
        <w:tc>
          <w:tcPr>
            <w:tcW w:w="10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74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95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</w:tr>
      <w:tr w:rsidR="005F2202" w:rsidRPr="00E534AE" w:rsidTr="0082139E">
        <w:tc>
          <w:tcPr>
            <w:tcW w:w="141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а, 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74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9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</w:tbl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Критерии оценок тестирования: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отлично» 9-10 правильных ответов или 90-100% из 10 предложенных вопросов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хорошо» 7-8 правильных ответов или 70-89% из 10 предложенных вопросов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удовлетворительно» 5-6 правильных ответов или 50-69% из 10 предложенных вопросов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 xml:space="preserve">Оценка </w:t>
      </w:r>
      <w:proofErr w:type="gramStart"/>
      <w:r w:rsidRPr="00E534AE">
        <w:rPr>
          <w:rFonts w:ascii="Times New Roman" w:hAnsi="Times New Roman"/>
          <w:color w:val="000000"/>
          <w:sz w:val="24"/>
          <w:szCs w:val="24"/>
        </w:rPr>
        <w:t>неудовлетворительно»  0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>-4 правильных ответов или 0-49% из 10 предложенных вопросов.</w:t>
      </w:r>
    </w:p>
    <w:p w:rsidR="0021438E" w:rsidRDefault="0021438E" w:rsidP="0021438E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992C84" w:rsidRPr="00992C84" w:rsidRDefault="00992C84" w:rsidP="00992C84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992C84">
        <w:rPr>
          <w:rFonts w:ascii="Times New Roman" w:hAnsi="Times New Roman"/>
          <w:color w:val="000000"/>
          <w:sz w:val="24"/>
          <w:szCs w:val="24"/>
          <w:u w:val="single"/>
        </w:rPr>
        <w:lastRenderedPageBreak/>
        <w:t>Материалы для проведения аттестации по программе</w:t>
      </w:r>
    </w:p>
    <w:p w:rsidR="00992C84" w:rsidRPr="00992C84" w:rsidRDefault="002079EB" w:rsidP="00992C84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Контрольно-измерительные приборы</w:t>
      </w:r>
    </w:p>
    <w:tbl>
      <w:tblPr>
        <w:tblStyle w:val="af8"/>
        <w:tblW w:w="10490" w:type="dxa"/>
        <w:tblInd w:w="-714" w:type="dxa"/>
        <w:tblLook w:val="04A0" w:firstRow="1" w:lastRow="0" w:firstColumn="1" w:lastColumn="0" w:noHBand="0" w:noVBand="1"/>
      </w:tblPr>
      <w:tblGrid>
        <w:gridCol w:w="993"/>
        <w:gridCol w:w="3776"/>
        <w:gridCol w:w="3530"/>
        <w:gridCol w:w="2191"/>
      </w:tblGrid>
      <w:tr w:rsidR="0082139E" w:rsidTr="0082139E">
        <w:tc>
          <w:tcPr>
            <w:tcW w:w="993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раздела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опросы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арианты ответов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авильный ответ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9497" w:type="dxa"/>
            <w:gridSpan w:val="3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30 вопросов по теоретической части, вариантов ответов на каждый вопрос должно быть не менее 3-х, один ответ правильны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Закон Джоуля Ленца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 xml:space="preserve">Q </w:t>
            </w:r>
            <w:proofErr w:type="gramStart"/>
            <w:r w:rsidRPr="001B02C6">
              <w:rPr>
                <w:rFonts w:ascii="Times New Roman" w:hAnsi="Times New Roman"/>
                <w:sz w:val="24"/>
                <w:szCs w:val="24"/>
              </w:rPr>
              <w:t>=  0</w:t>
            </w:r>
            <w:proofErr w:type="gramEnd"/>
            <w:r w:rsidRPr="001B02C6">
              <w:rPr>
                <w:rFonts w:ascii="Times New Roman" w:hAnsi="Times New Roman"/>
                <w:sz w:val="24"/>
                <w:szCs w:val="24"/>
              </w:rPr>
              <w:t>,24*(величина тока I в квадрате)* R * t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U = I * R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R = p* L / S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Как подразделяются электроустановки по уровню питающего напряжения, исходя из условий электробезопаснос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2</w:t>
            </w:r>
            <w:proofErr w:type="gramStart"/>
            <w:r w:rsidRPr="001B02C6">
              <w:rPr>
                <w:rFonts w:ascii="Times New Roman" w:hAnsi="Times New Roman"/>
                <w:sz w:val="24"/>
                <w:szCs w:val="24"/>
              </w:rPr>
              <w:t>В  и</w:t>
            </w:r>
            <w:proofErr w:type="gramEnd"/>
            <w:r w:rsidRPr="001B02C6">
              <w:rPr>
                <w:rFonts w:ascii="Times New Roman" w:hAnsi="Times New Roman"/>
                <w:sz w:val="24"/>
                <w:szCs w:val="24"/>
              </w:rPr>
              <w:t xml:space="preserve">  50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до 35кВ и выше 35к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до 1кВ и выше 1к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В каком случае разрешается применять для проверки отсутствия напряжения контрольные лампы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0 кв. м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6 кв. м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4 кв. м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>
              <w:t xml:space="preserve"> 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2 кв. мм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На какой срок разрешается выдавать наряд для работы в электроустановках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 xml:space="preserve">одни сутки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30 календарных дней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5 календарных дне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Укажите соотношение «дыхание-массаж» если оказывает помощь пострадавшему группа спасателей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 xml:space="preserve">1:10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: 5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A07AB7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2: 15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Как устанавливается исправность указателя напряжения при определении отсутствия напряжения в электроустановке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 xml:space="preserve">сроком годности, обозначенном на указателе напряжения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визуальном осмотро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оверкой работы при приближении к токоведущим частям, находящимся под напряжени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В каких единицах измеряется количество электричества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о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>
              <w:t xml:space="preserve"> </w:t>
            </w:r>
            <w:r w:rsidRPr="004423D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фарад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кулон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генр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Что из перечисленного относится к электрозащитным средствам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4423D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изолирующие клещ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средства защиты глаз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средства защиты голов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Какими схемами наиболее удобно пользоваться при проверке электрических цепей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схемы подключени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72D73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ринципиальны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 xml:space="preserve">схема сигнализации 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>К средствам индивидуальной защиты относя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 xml:space="preserve">знаки безопасности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осветительные приборы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764DA5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средства защиты глаз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 xml:space="preserve">Какое напряжение должны иметь переносные электрические светильники в особо </w:t>
            </w:r>
            <w:proofErr w:type="gramStart"/>
            <w:r w:rsidRPr="00CD7E15">
              <w:rPr>
                <w:rFonts w:ascii="Times New Roman" w:hAnsi="Times New Roman"/>
                <w:sz w:val="24"/>
                <w:szCs w:val="24"/>
              </w:rPr>
              <w:t>опасных  помещениях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Не выше 12 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Не выше 36 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Не выше 50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 xml:space="preserve">Что включают в нулевой провод 4-х </w:t>
            </w:r>
            <w:proofErr w:type="spellStart"/>
            <w:r w:rsidRPr="00CD7E15">
              <w:rPr>
                <w:rFonts w:ascii="Times New Roman" w:hAnsi="Times New Roman"/>
                <w:sz w:val="24"/>
                <w:szCs w:val="24"/>
              </w:rPr>
              <w:t>проводный</w:t>
            </w:r>
            <w:proofErr w:type="spellEnd"/>
            <w:r w:rsidRPr="00CD7E15">
              <w:rPr>
                <w:rFonts w:ascii="Times New Roman" w:hAnsi="Times New Roman"/>
                <w:sz w:val="24"/>
                <w:szCs w:val="24"/>
              </w:rPr>
              <w:t xml:space="preserve"> 3-х фазной сети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редохранитель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азрядник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ичего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>Единица измерения реактивной мощности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Ватт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proofErr w:type="spellStart"/>
            <w:r w:rsidRPr="00F11604">
              <w:rPr>
                <w:rFonts w:ascii="Times New Roman" w:hAnsi="Times New Roman"/>
                <w:sz w:val="24"/>
                <w:szCs w:val="24"/>
              </w:rPr>
              <w:t>ВАр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Джоуль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Типы огнетушителей, которыми можно пользоваться при тушении электроустановок, находящихся под напряжением до 1000В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ОУ, ОП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ОХВП, ОВП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A07AB7">
              <w:rPr>
                <w:rFonts w:ascii="Times New Roman" w:hAnsi="Times New Roman"/>
                <w:sz w:val="24"/>
                <w:szCs w:val="24"/>
              </w:rPr>
              <w:t> 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ОП, ОХП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В каких электроустановках производится измерение мегомметром по наряду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 xml:space="preserve">до и выше 1000 В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в действующих э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лектроустановках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свыше 1000 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до 1000 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Каким правилом определяется направление силы, действующий на проводник с током в магнитном поле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Правилом правой ру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Правилом винт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Правилом левой ру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Какую группу должен иметь допускающий в электроустановках до 1000 В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Не ниже IV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 xml:space="preserve">Не ниже III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III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Для чего служит защитное заземление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>
              <w:t xml:space="preserve"> </w:t>
            </w:r>
            <w:r w:rsidRPr="00F11604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для нормальной работы электрооборудовани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72D73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>
              <w:t xml:space="preserve">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для защиты изоляции электроустановок от действия блуждающих ток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t xml:space="preserve">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для защиты людей от поражения электротоком при повреждении изоляции в электроустановках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5F10EE">
              <w:rPr>
                <w:rFonts w:ascii="Times New Roman" w:hAnsi="Times New Roman"/>
                <w:sz w:val="24"/>
                <w:szCs w:val="24"/>
              </w:rPr>
              <w:t>Укажите нормы испытания диэлектрических перчаток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1 раз в 12 месяце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1 раз в 6 месяце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По мере необходимост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747EC2">
              <w:rPr>
                <w:rFonts w:ascii="Times New Roman" w:hAnsi="Times New Roman"/>
                <w:sz w:val="24"/>
                <w:szCs w:val="24"/>
              </w:rPr>
              <w:t xml:space="preserve">Как подразделяется проверка знаний </w:t>
            </w:r>
            <w:proofErr w:type="gramStart"/>
            <w:r w:rsidRPr="00747EC2">
              <w:rPr>
                <w:rFonts w:ascii="Times New Roman" w:hAnsi="Times New Roman"/>
                <w:sz w:val="24"/>
                <w:szCs w:val="24"/>
              </w:rPr>
              <w:t xml:space="preserve">работников 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На первичную и периодическую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 xml:space="preserve">На очередную и внеочередную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На первичную, очередную и внеплановую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747EC2">
              <w:rPr>
                <w:rFonts w:ascii="Times New Roman" w:hAnsi="Times New Roman"/>
                <w:sz w:val="24"/>
                <w:szCs w:val="24"/>
              </w:rPr>
              <w:t xml:space="preserve">Какой нормальный режим работы для трансформатора </w:t>
            </w:r>
            <w:proofErr w:type="gramStart"/>
            <w:r w:rsidRPr="00747EC2">
              <w:rPr>
                <w:rFonts w:ascii="Times New Roman" w:hAnsi="Times New Roman"/>
                <w:sz w:val="24"/>
                <w:szCs w:val="24"/>
              </w:rPr>
              <w:t xml:space="preserve">тока 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 к. з.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режим холостого ход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режим номинальной нагруз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C5AF2">
              <w:rPr>
                <w:rFonts w:ascii="Times New Roman" w:hAnsi="Times New Roman"/>
                <w:sz w:val="24"/>
                <w:szCs w:val="24"/>
              </w:rPr>
              <w:t>Способы соединения жил проводов и кабелей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6C5AF2">
              <w:rPr>
                <w:rFonts w:ascii="Times New Roman" w:hAnsi="Times New Roman"/>
                <w:sz w:val="24"/>
                <w:szCs w:val="24"/>
              </w:rPr>
              <w:t>заземл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proofErr w:type="spellStart"/>
            <w:r w:rsidRPr="006C5AF2">
              <w:rPr>
                <w:rFonts w:ascii="Times New Roman" w:hAnsi="Times New Roman"/>
                <w:sz w:val="24"/>
                <w:szCs w:val="24"/>
              </w:rPr>
              <w:t>опрессовка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6C5AF2">
              <w:rPr>
                <w:rFonts w:ascii="Times New Roman" w:hAnsi="Times New Roman"/>
                <w:sz w:val="24"/>
                <w:szCs w:val="24"/>
              </w:rPr>
              <w:t>склеивани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C5AF2">
              <w:rPr>
                <w:rFonts w:ascii="Times New Roman" w:hAnsi="Times New Roman"/>
                <w:sz w:val="24"/>
                <w:szCs w:val="24"/>
              </w:rPr>
              <w:t xml:space="preserve">Почему гудит </w:t>
            </w:r>
            <w:proofErr w:type="gramStart"/>
            <w:r w:rsidRPr="006C5AF2">
              <w:rPr>
                <w:rFonts w:ascii="Times New Roman" w:hAnsi="Times New Roman"/>
                <w:sz w:val="24"/>
                <w:szCs w:val="24"/>
              </w:rPr>
              <w:t>трансформатор ?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неисправность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доказательства рабо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из-за напряжения Фуко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C4639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C4639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из-за вихревых токо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46393">
              <w:rPr>
                <w:rFonts w:ascii="Times New Roman" w:hAnsi="Times New Roman"/>
                <w:sz w:val="24"/>
                <w:szCs w:val="24"/>
              </w:rPr>
              <w:t>Какой метал имеет самое маленькое сопротивление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золото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серебро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A07AB7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бронз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56DD2">
              <w:rPr>
                <w:rFonts w:ascii="Times New Roman" w:hAnsi="Times New Roman"/>
                <w:sz w:val="24"/>
                <w:szCs w:val="24"/>
              </w:rPr>
              <w:t>Напряжение на выходе полупроводникового выпрямительного моста являе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постоянны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переменны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пульсирующим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56DD2">
              <w:rPr>
                <w:rFonts w:ascii="Times New Roman" w:hAnsi="Times New Roman"/>
                <w:sz w:val="24"/>
                <w:szCs w:val="24"/>
              </w:rPr>
              <w:t>Начало обмотки катушки индуктивности на схеме обозначае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буквой «L»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буквой «Н»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точко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56DD2">
              <w:rPr>
                <w:rFonts w:ascii="Times New Roman" w:hAnsi="Times New Roman"/>
                <w:sz w:val="24"/>
                <w:szCs w:val="24"/>
              </w:rPr>
              <w:t>При последовательном соединении конденсаторов их суммарная емкость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увеличиваетс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уменьшается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не изменяетс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581F59">
              <w:rPr>
                <w:rFonts w:ascii="Times New Roman" w:hAnsi="Times New Roman"/>
                <w:sz w:val="24"/>
                <w:szCs w:val="24"/>
              </w:rPr>
              <w:t>Катушка напряжения однофазного электрического счетчика подключае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параллельно нагрузке</w:t>
            </w:r>
          </w:p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последовательно нагрузк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смешанное соединение нагрузк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581F59">
              <w:rPr>
                <w:rFonts w:ascii="Times New Roman" w:hAnsi="Times New Roman"/>
                <w:sz w:val="24"/>
                <w:szCs w:val="24"/>
              </w:rPr>
              <w:t>В каком случае генераторная установка заряжает аккумуляторную батарею?</w:t>
            </w:r>
          </w:p>
        </w:tc>
        <w:tc>
          <w:tcPr>
            <w:tcW w:w="3530" w:type="dxa"/>
          </w:tcPr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) на холостом ходу двигателя</w:t>
            </w:r>
          </w:p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) при неработающем электродвигател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) при работающем электродвигател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Как расширяется предел измерения счетчиков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именением диод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именением конденсатор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именением трансформаторов ток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374D9">
              <w:rPr>
                <w:rFonts w:ascii="Times New Roman" w:hAnsi="Times New Roman"/>
                <w:b/>
                <w:sz w:val="24"/>
                <w:szCs w:val="24"/>
              </w:rPr>
              <w:t>Определить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правильную</w:t>
            </w:r>
            <w:r w:rsidRPr="002374D9">
              <w:rPr>
                <w:rFonts w:ascii="Times New Roman" w:hAnsi="Times New Roman"/>
                <w:b/>
                <w:sz w:val="24"/>
                <w:szCs w:val="24"/>
              </w:rPr>
              <w:t xml:space="preserve"> последовательность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оследовательность технологического процесса монтажа в отверстия, состоящего из нескольких этапо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пайк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одготов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ыводов электронных компонент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отмывка</w:t>
            </w:r>
            <w:proofErr w:type="gram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установка компоненто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4,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контрольных мероприятий при сборочных операциях: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электрическое тестировани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 визуальный контроль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 повторный контроль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монтаж электрического оборудования проводится в следующей последовательности: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D23681">
              <w:rPr>
                <w:rFonts w:ascii="Times New Roman" w:hAnsi="Times New Roman"/>
                <w:sz w:val="24"/>
                <w:szCs w:val="24"/>
              </w:rPr>
              <w:t>отсоединяют от заземляющего конту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D23681">
              <w:rPr>
                <w:rFonts w:ascii="Times New Roman" w:hAnsi="Times New Roman"/>
                <w:sz w:val="24"/>
                <w:szCs w:val="24"/>
              </w:rPr>
              <w:t>снимают с основания, открутив элементы крепеж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D23681">
              <w:rPr>
                <w:rFonts w:ascii="Times New Roman" w:hAnsi="Times New Roman"/>
                <w:sz w:val="24"/>
                <w:szCs w:val="24"/>
              </w:rPr>
              <w:t>отсоединяют изделие от источника питани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тапы последовательных действий при пайке проводов: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облудить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концы проводов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 снять изоляцию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 пропаять стык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) состыковать концы проводо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4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776" w:type="dxa"/>
          </w:tcPr>
          <w:p w:rsidR="0082139E" w:rsidRPr="00C041B0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формовки и лужения выводов резисторо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обезжирить контактные площадки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роизвести внешний осмо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обернуть губки пинцета бязью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обсушить плату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3,1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равильную последовательность при подключении фотореле к светильнику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82139E" w:rsidRPr="00D11D9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о</w:t>
            </w:r>
            <w:r w:rsidRPr="00D11D97">
              <w:rPr>
                <w:rFonts w:ascii="Times New Roman" w:hAnsi="Times New Roman"/>
                <w:sz w:val="24"/>
                <w:szCs w:val="24"/>
              </w:rPr>
              <w:t>тключить электроэнергию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осуществить подключение фоторел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настроить фото рел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одключить фото реле к ламп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установить защитную крышку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,3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776" w:type="dxa"/>
          </w:tcPr>
          <w:p w:rsidR="0082139E" w:rsidRPr="00C041B0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монт корпусных деталей выполняется в следующей последовательности: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5174BD">
              <w:rPr>
                <w:rFonts w:ascii="Times New Roman" w:hAnsi="Times New Roman"/>
                <w:sz w:val="24"/>
                <w:szCs w:val="24"/>
              </w:rPr>
              <w:t>с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ломанные детали или их части привариваются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984DEC">
              <w:rPr>
                <w:rFonts w:ascii="Verdana" w:eastAsiaTheme="minorEastAsia" w:hAnsi="Verdana"/>
                <w:color w:val="000000"/>
                <w:sz w:val="17"/>
                <w:szCs w:val="17"/>
              </w:rPr>
              <w:t xml:space="preserve"> 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устранения</w:t>
            </w:r>
            <w:proofErr w:type="gramEnd"/>
            <w:r w:rsidRPr="00984DEC">
              <w:rPr>
                <w:rFonts w:ascii="Times New Roman" w:hAnsi="Times New Roman"/>
                <w:sz w:val="24"/>
                <w:szCs w:val="24"/>
              </w:rPr>
              <w:t xml:space="preserve"> механических повреждений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</w:t>
            </w:r>
            <w:r>
              <w:t xml:space="preserve"> 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устраняют коробление присоединительных плоскостей путем шлифования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)</w:t>
            </w:r>
            <w:r w:rsidRPr="00984DEC">
              <w:rPr>
                <w:rFonts w:ascii="Verdana" w:eastAsiaTheme="minorEastAsia" w:hAnsi="Verdana"/>
                <w:color w:val="000000"/>
                <w:sz w:val="17"/>
                <w:szCs w:val="17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азрушившиеся сварные швы срубаютс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4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капитального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 xml:space="preserve"> масляных выключателей вк</w:t>
            </w:r>
            <w:r>
              <w:rPr>
                <w:rFonts w:ascii="Times New Roman" w:hAnsi="Times New Roman"/>
                <w:sz w:val="24"/>
                <w:szCs w:val="24"/>
              </w:rPr>
              <w:t>лючает следующие основные этапы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>
              <w:t xml:space="preserve"> 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>слив масл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>
              <w:t xml:space="preserve"> </w:t>
            </w:r>
            <w:r w:rsidRPr="00D063E3">
              <w:rPr>
                <w:rFonts w:ascii="Times New Roman" w:hAnsi="Times New Roman"/>
                <w:sz w:val="24"/>
                <w:szCs w:val="24"/>
              </w:rPr>
              <w:t>разборку выключател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t xml:space="preserve"> </w:t>
            </w:r>
            <w:r w:rsidRPr="00D063E3">
              <w:rPr>
                <w:rFonts w:ascii="Times New Roman" w:hAnsi="Times New Roman"/>
                <w:sz w:val="24"/>
                <w:szCs w:val="24"/>
              </w:rPr>
              <w:t>отсоединение выключателя от шин и привод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>
              <w:t xml:space="preserve"> </w:t>
            </w:r>
            <w:r w:rsidRPr="00D063E3">
              <w:rPr>
                <w:rFonts w:ascii="Times New Roman" w:hAnsi="Times New Roman"/>
                <w:sz w:val="24"/>
                <w:szCs w:val="24"/>
              </w:rPr>
              <w:t>осмотр и ремонт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,1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ка конденсаторов выполняется в следующей последовательности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установить конденсатор на плату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аять выводы конденсат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отчистить контактные площадки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роизвести внешний осмотр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,3,1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равильную последовательность действий при намотке бескаркасных катушек:</w:t>
            </w:r>
          </w:p>
        </w:tc>
        <w:tc>
          <w:tcPr>
            <w:tcW w:w="3530" w:type="dxa"/>
          </w:tcPr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подготовьте бумажную прокладку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 намотайте провода на шаблон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 за два слоя до конца катушки закрепите намотку лентой из тафты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рипаяй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ыводы обмоточного провода</w:t>
            </w:r>
          </w:p>
          <w:p w:rsidR="0082139E" w:rsidRPr="00F17127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намотай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лои провод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5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действий во время проверки импульсного трансформатора на наличие межвитковых замыканий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подберите и установите конденсато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одключи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осциллограф к одной из вторичных обмоток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роконтролируй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качество выходного сигнал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роверь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справность других обмоток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установите выходной сигнал обмоток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5,2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776" w:type="dxa"/>
          </w:tcPr>
          <w:p w:rsidR="0082139E" w:rsidRPr="00C041B0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равильную последовательность при установке резистора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Pr="004E558F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>
              <w:rPr>
                <w:rFonts w:ascii="Times New Roman" w:hAnsi="Times New Roman"/>
                <w:sz w:val="24"/>
                <w:szCs w:val="24"/>
              </w:rPr>
              <w:t>паять выводы</w:t>
            </w:r>
            <w:r>
              <w:t xml:space="preserve"> 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резистор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82139E" w:rsidRPr="004E558F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) установить резистор на плату</w:t>
            </w:r>
          </w:p>
          <w:p w:rsidR="0082139E" w:rsidRPr="004E558F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) произвести внешний осмотр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) отчистить контактные площад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,4,2,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E61CF1">
              <w:rPr>
                <w:rFonts w:ascii="Times New Roman" w:hAnsi="Times New Roman"/>
                <w:sz w:val="24"/>
                <w:szCs w:val="24"/>
              </w:rPr>
              <w:t>Замена внешнего регулятора напряж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пределяется в следующей последовательности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E61CF1">
              <w:rPr>
                <w:rFonts w:ascii="Times New Roman" w:hAnsi="Times New Roman"/>
                <w:sz w:val="24"/>
                <w:szCs w:val="24"/>
              </w:rPr>
              <w:t>Крепим новый регулятор к брызговику и подсоединяем провод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E61CF1">
              <w:rPr>
                <w:rFonts w:ascii="Times New Roman" w:hAnsi="Times New Roman"/>
                <w:sz w:val="24"/>
                <w:szCs w:val="24"/>
              </w:rPr>
              <w:t>Отсоединяем два провода.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E61CF1">
              <w:rPr>
                <w:rFonts w:ascii="Times New Roman" w:hAnsi="Times New Roman"/>
                <w:sz w:val="24"/>
                <w:szCs w:val="24"/>
              </w:rPr>
              <w:t xml:space="preserve"> Головкой на 8 отворачиваем две гайки и снимаем регулятор.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2,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равильную последовательность действия при демонтаже блока генераторов:</w:t>
            </w:r>
          </w:p>
        </w:tc>
        <w:tc>
          <w:tcPr>
            <w:tcW w:w="3530" w:type="dxa"/>
          </w:tcPr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Отсоединить от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леме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>ной</w:t>
            </w:r>
            <w:proofErr w:type="spellEnd"/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колодки соединительный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292F84">
              <w:rPr>
                <w:rFonts w:ascii="Times New Roman" w:hAnsi="Times New Roman"/>
                <w:sz w:val="24"/>
                <w:szCs w:val="24"/>
              </w:rPr>
              <w:t>кабель блока.</w:t>
            </w:r>
          </w:p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Ослабить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затяжную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гайку кабельного ввода н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леме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>ной</w:t>
            </w:r>
            <w:proofErr w:type="spellEnd"/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коробке</w:t>
            </w:r>
            <w:r>
              <w:rPr>
                <w:rFonts w:ascii="Times New Roman" w:hAnsi="Times New Roman"/>
                <w:sz w:val="24"/>
                <w:szCs w:val="24"/>
              </w:rPr>
              <w:t>, извлечь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бель из коробки. </w:t>
            </w:r>
          </w:p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ыключить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питание блока управления и контро</w:t>
            </w:r>
            <w:r>
              <w:rPr>
                <w:rFonts w:ascii="Times New Roman" w:hAnsi="Times New Roman"/>
                <w:sz w:val="24"/>
                <w:szCs w:val="24"/>
              </w:rPr>
              <w:t>ля и блока индикации. Остановить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292F84">
              <w:rPr>
                <w:rFonts w:ascii="Times New Roman" w:hAnsi="Times New Roman"/>
                <w:sz w:val="24"/>
                <w:szCs w:val="24"/>
              </w:rPr>
              <w:t>конвейер.</w:t>
            </w:r>
          </w:p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открутить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болты, крепящие кронштейн блока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енератора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и снимите блок генератора.</w:t>
            </w:r>
          </w:p>
          <w:p w:rsidR="0082139E" w:rsidRPr="00F17127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4,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действий при поверка лабораторных весо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опробирование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определение метрологических характеристик вес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нешний осмо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фиксация степени равномерности колебаний коромысла весов 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4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в процессе проведения поверки манометр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внешний осмо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контроль показаний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опробирование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вывод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о пригодности и непригодности весов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технологического процесса сборки электронных устройст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установка и сборка блок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сборка корпус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подготовка проводов и кабелей/ жгут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маркировка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установка и монтаж жгута в корпус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,2,3,5,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капитального ремонта КИП и 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замен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деталей и уз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градуиров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олная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разборка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чистка</w:t>
            </w:r>
            <w:proofErr w:type="gramEnd"/>
          </w:p>
          <w:p w:rsidR="0082139E" w:rsidRPr="0062433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опробова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рибор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2,5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работы манометрического термометр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увеличивается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давление рабочего веществ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труб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оздействует через передаточный механизм на стрелку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происходит нагр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ермобаллона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давле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оспринимается манометрической трубкой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4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ремонта оптико-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ханичеких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риборов :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смазоч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рабо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ромыва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механических и оптических частей прибор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lastRenderedPageBreak/>
              <w:t>3)провер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устранение люфтов направляющих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установка и креплении оптически элементов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,1,4,3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3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пределить соответстви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величины и его условного обозначен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Электроёмкость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Индуктивность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Напряжение</w:t>
            </w:r>
            <w:proofErr w:type="gram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Количеств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теплоты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2)L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)U</w:t>
            </w:r>
          </w:p>
          <w:p w:rsidR="0082139E" w:rsidRPr="00656094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)C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-1</w:t>
            </w:r>
          </w:p>
          <w:p w:rsidR="0082139E" w:rsidRPr="00656094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F31655">
              <w:rPr>
                <w:rFonts w:ascii="Times New Roman" w:hAnsi="Times New Roman"/>
                <w:sz w:val="24"/>
                <w:szCs w:val="24"/>
              </w:rPr>
              <w:t>Найти соответств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инструментам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ИПиА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и их назначением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Индикаторная отвертк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Изолент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Припой</w:t>
            </w:r>
          </w:p>
          <w:p w:rsidR="0082139E" w:rsidRPr="00CC48B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Отвертка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656094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) используется при нарушении изоляции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) используется при пайке проводов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) используется при обнаружения электрической энергии в сети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4)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используется 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для</w:t>
            </w:r>
            <w:proofErr w:type="gramEnd"/>
            <w:r w:rsidRPr="00CC48B3">
              <w:rPr>
                <w:rFonts w:ascii="Times New Roman" w:hAnsi="Times New Roman"/>
                <w:sz w:val="24"/>
                <w:szCs w:val="24"/>
              </w:rPr>
              <w:t xml:space="preserve"> ввинчивания и вывинчивания винтов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191" w:type="dxa"/>
          </w:tcPr>
          <w:p w:rsidR="0082139E" w:rsidRPr="00656094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-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2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- 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ите соответствия между выпрямителями и их возможностями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о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днополупериодны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рямител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proofErr w:type="spellStart"/>
            <w:proofErr w:type="gramStart"/>
            <w:r w:rsidRPr="00A867D8">
              <w:rPr>
                <w:rFonts w:ascii="Times New Roman" w:hAnsi="Times New Roman"/>
                <w:sz w:val="24"/>
                <w:szCs w:val="24"/>
              </w:rPr>
              <w:t>двухполупериодны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выпрямители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t xml:space="preserve"> </w:t>
            </w:r>
            <w:proofErr w:type="spellStart"/>
            <w:proofErr w:type="gramStart"/>
            <w:r w:rsidRPr="00A867D8">
              <w:rPr>
                <w:rFonts w:ascii="Times New Roman" w:hAnsi="Times New Roman"/>
                <w:sz w:val="24"/>
                <w:szCs w:val="24"/>
              </w:rPr>
              <w:t>неполноволновы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выпрямители</w:t>
            </w:r>
            <w:proofErr w:type="gram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>
              <w:t xml:space="preserve"> </w:t>
            </w:r>
            <w:proofErr w:type="spellStart"/>
            <w:proofErr w:type="gramStart"/>
            <w:r w:rsidRPr="00A867D8">
              <w:rPr>
                <w:rFonts w:ascii="Times New Roman" w:hAnsi="Times New Roman"/>
                <w:sz w:val="24"/>
                <w:szCs w:val="24"/>
              </w:rPr>
              <w:t>полноволновы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выпрямители</w:t>
            </w:r>
            <w:proofErr w:type="gramEnd"/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полностью используют синусоидальные полуволны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не полностью используют синусоидальные полуволны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 xml:space="preserve"> пропускают в нагрузку только одну полуволну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4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пропускают в нагрузку обе полуволны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соответствия прибора к измеряемым величинам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омме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илиомметр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илоомметры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микроомметр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д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1 кО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д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1 мО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д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1 О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1кОм-1МОм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-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-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-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9C03EA">
              <w:rPr>
                <w:rFonts w:ascii="Times New Roman" w:hAnsi="Times New Roman"/>
                <w:sz w:val="24"/>
                <w:szCs w:val="24"/>
              </w:rPr>
              <w:t>Установите соответствие между причинами и способами ремонта щеткодержателе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Коллекторный бой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Оплавление щеткодержателя</w:t>
            </w:r>
          </w:p>
          <w:p w:rsidR="0082139E" w:rsidRPr="009C03EA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Механические повреждения обоймы</w:t>
            </w:r>
          </w:p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чистка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ыправлени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бточка коллектор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 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е между п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ирометры излуч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 их пределами измерения температур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квазимонохроматическ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спектрально отношения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радиационные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пределы измерения 1400…2800</w:t>
            </w:r>
            <w:r w:rsidRPr="00155220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С</w:t>
            </w:r>
          </w:p>
          <w:p w:rsidR="0082139E" w:rsidRPr="004275C6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пределы измерения 700…6000</w:t>
            </w:r>
            <w:r w:rsidRPr="00155220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С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пределы измерения 50…3500</w:t>
            </w:r>
            <w:r w:rsidRPr="00155220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 xml:space="preserve">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 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пределите соответствие между неисправностями уровнемеров и способами их устранения: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Обрыв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ли отсутствие контакта в кабел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Отсутств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заземления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Коротк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замыкание оплетки кабеля на корпус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заземлить прибо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устранить замыкание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устранить обрыв кабеля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между величинами в системе СИ и единицами измерен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давление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сопротивление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расход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влажность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вес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кг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м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/ч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%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МОм</w:t>
            </w:r>
            <w:proofErr w:type="gramEnd"/>
          </w:p>
          <w:p w:rsidR="0082139E" w:rsidRPr="009159E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5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3513E">
              <w:rPr>
                <w:rFonts w:ascii="Times New Roman" w:hAnsi="Times New Roman"/>
                <w:sz w:val="24"/>
                <w:szCs w:val="24"/>
              </w:rPr>
              <w:t>Установите соответствие между методом сушки обмоток электрических маши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 описанием процесса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Индукционный метод суш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Нагрев обмотки постоянным токо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Использование воздуходувки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 xml:space="preserve">по обмоткам пропускается постоянный ток от постороннего источника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</w:t>
            </w:r>
            <w:r>
              <w:t xml:space="preserve">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сухой воздух направляется на металлические элементы конструкции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</w:t>
            </w:r>
            <w:r>
              <w:t xml:space="preserve">  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Используется кольцевая намагничивающая обмотка, подключаемая к источнику переменного ток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 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е между весовыми устройствами и группам к которым они относятся:</w:t>
            </w:r>
          </w:p>
          <w:p w:rsidR="0082139E" w:rsidRPr="007640ED" w:rsidRDefault="0082139E" w:rsidP="0082139E">
            <w:pPr>
              <w:pStyle w:val="af3"/>
              <w:numPr>
                <w:ilvl w:val="1"/>
                <w:numId w:val="34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640ED">
              <w:rPr>
                <w:rFonts w:ascii="Times New Roman" w:hAnsi="Times New Roman"/>
                <w:sz w:val="24"/>
                <w:szCs w:val="24"/>
              </w:rPr>
              <w:t>групп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2 групп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3 группа</w:t>
            </w:r>
          </w:p>
          <w:p w:rsidR="0082139E" w:rsidRPr="007640ED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4 групп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) чашечны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дозаторы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 регулировкой подач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конвейерные</w:t>
            </w:r>
            <w:proofErr w:type="gramEnd"/>
          </w:p>
          <w:p w:rsidR="0082139E" w:rsidRPr="007640ED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орцион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есы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типа ремонта и проводимых в нем работ:</w:t>
            </w:r>
          </w:p>
          <w:p w:rsidR="0082139E" w:rsidRPr="00A5539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текущий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</w:p>
          <w:p w:rsidR="0082139E" w:rsidRPr="00A5539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средний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</w:p>
          <w:p w:rsidR="0082139E" w:rsidRPr="00A5539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капитальный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</w:p>
        </w:tc>
        <w:tc>
          <w:tcPr>
            <w:tcW w:w="3530" w:type="dxa"/>
          </w:tcPr>
          <w:p w:rsidR="0082139E" w:rsidRPr="00A55393" w:rsidRDefault="0082139E" w:rsidP="0082139E">
            <w:pPr>
              <w:ind w:left="360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полная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азборка и замена всех неисправных деталей, </w:t>
            </w:r>
          </w:p>
          <w:p w:rsidR="0082139E" w:rsidRPr="00A55393" w:rsidRDefault="0082139E" w:rsidP="0082139E">
            <w:pPr>
              <w:ind w:left="360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частичная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азборка, чистка, регулировка и окраска</w:t>
            </w:r>
          </w:p>
          <w:p w:rsidR="0082139E" w:rsidRPr="00A55393" w:rsidRDefault="0082139E" w:rsidP="0082139E">
            <w:pPr>
              <w:ind w:left="360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регулировка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>, чистка и окраска.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между названиями операций и их определениями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юстиров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настрой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оверка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регулирова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араметров измерительного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операция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о подтверждению метрологических соответствий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ровер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наладка измерительного или оптического прибор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е между названиями термометров и их принципом действ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Жидкостный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Сопротивления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Манометрический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ирометр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измене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давления газ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теплов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злуч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расшире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ли сужение жидкост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изменение электрического сопротивление чувствительного элемент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йти соответствия между браком паяных изделий и способом их предотвращен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налич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оксидной плен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недостаточн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флюсование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недостаточный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нагрев изделия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повысить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температуру пайки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проверить составы очистителей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использовать более активный флюс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пределите соответствия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между  прибором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измеряемыми величинами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маномет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иромет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оммет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вольтме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гигрометр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напряж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температу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давл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опротивл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влажность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-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инструмента при работе с металлом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Керне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Молоток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Зубило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верло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прав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руб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сверление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разметка</w:t>
            </w:r>
            <w:proofErr w:type="gramEnd"/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Определите соответствия между смазкой и её применением:</w:t>
            </w:r>
          </w:p>
          <w:p w:rsidR="0082139E" w:rsidRDefault="0082139E" w:rsidP="0082139E">
            <w:pP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gramStart"/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1)</w:t>
            </w:r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Смазка</w:t>
            </w:r>
            <w:proofErr w:type="gramEnd"/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ОКБ-122-7 (ГОСТ 18179—72)</w:t>
            </w:r>
          </w:p>
          <w:p w:rsidR="0082139E" w:rsidRDefault="0082139E" w:rsidP="0082139E">
            <w:pP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2)</w:t>
            </w:r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Часовая РС-1 общего назначения (ГОСТ 21532—76)</w:t>
            </w:r>
          </w:p>
          <w:p w:rsidR="0082139E" w:rsidRPr="002A1EDA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3)</w:t>
            </w:r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Смазки 2 СК, 3 СК, 4 СК (РТМ 3-396—73)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)</w:t>
            </w:r>
            <w:r w:rsidRPr="002A1EDA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для уплотнения крышек головок прицельных оптических приборов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)</w:t>
            </w:r>
            <w:r w:rsidRPr="002A1EDA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Смазывают рычажных систем прибор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)</w:t>
            </w:r>
            <w:r w:rsidRPr="002A1EDA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 Для прецизионных подшипников 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соответствия наружного диаметра труб (мм) и расстояние между точками крепления труб(м):</w:t>
            </w:r>
          </w:p>
          <w:p w:rsidR="0082139E" w:rsidRPr="00EA06E3" w:rsidRDefault="0082139E" w:rsidP="0082139E">
            <w:pPr>
              <w:ind w:right="67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1)</w:t>
            </w:r>
            <w:r w:rsidRPr="00EA06E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18-26</w:t>
            </w:r>
          </w:p>
          <w:p w:rsidR="0082139E" w:rsidRPr="00EA06E3" w:rsidRDefault="0082139E" w:rsidP="0082139E">
            <w:pPr>
              <w:ind w:right="67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2)</w:t>
            </w:r>
            <w:r w:rsidRPr="00EA06E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0-42</w:t>
            </w:r>
          </w:p>
          <w:p w:rsidR="0082139E" w:rsidRPr="00EA06E3" w:rsidRDefault="0082139E" w:rsidP="0082139E">
            <w:pPr>
              <w:ind w:right="67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)</w:t>
            </w:r>
            <w:r w:rsidRPr="00EA06E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45-90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418A9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4,0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2)</w:t>
            </w:r>
            <w:r w:rsidRPr="00C418A9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2,5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)</w:t>
            </w:r>
            <w:r w:rsidRPr="00C418A9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,0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соответствия между помещениями и способами прокладки электропроводки:</w:t>
            </w:r>
          </w:p>
          <w:p w:rsidR="0082139E" w:rsidRPr="00EA06E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EA06E3">
              <w:rPr>
                <w:rFonts w:ascii="Times New Roman" w:hAnsi="Times New Roman"/>
                <w:sz w:val="24"/>
                <w:szCs w:val="24"/>
              </w:rPr>
              <w:t>Сухие</w:t>
            </w:r>
            <w:proofErr w:type="gramEnd"/>
            <w:r w:rsidRPr="00EA06E3">
              <w:rPr>
                <w:rFonts w:ascii="Times New Roman" w:hAnsi="Times New Roman"/>
                <w:sz w:val="24"/>
                <w:szCs w:val="24"/>
              </w:rPr>
              <w:t xml:space="preserve"> помещени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EA06E3">
              <w:rPr>
                <w:rFonts w:ascii="Times New Roman" w:hAnsi="Times New Roman"/>
                <w:sz w:val="24"/>
                <w:szCs w:val="24"/>
              </w:rPr>
              <w:t>Наружные</w:t>
            </w:r>
            <w:proofErr w:type="gramEnd"/>
            <w:r w:rsidRPr="00EA06E3">
              <w:rPr>
                <w:rFonts w:ascii="Times New Roman" w:hAnsi="Times New Roman"/>
                <w:sz w:val="24"/>
                <w:szCs w:val="24"/>
              </w:rPr>
              <w:t xml:space="preserve"> установки</w:t>
            </w:r>
          </w:p>
          <w:p w:rsidR="0082139E" w:rsidRPr="00EA06E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Влаж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омещения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Непосредственно по поверхности стен, потолков и других несущих конструкциях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На роликах 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лицах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На лотках и в коробах с открываемыми крышками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пределить неисправность весового устройства и ее причины</w:t>
            </w:r>
          </w:p>
          <w:p w:rsidR="0082139E" w:rsidRDefault="0082139E" w:rsidP="0082139E">
            <w:pPr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1)Н</w:t>
            </w:r>
            <w:r w:rsidRPr="0015599D">
              <w:rPr>
                <w:rFonts w:ascii="Times New Roman" w:hAnsi="Times New Roman"/>
              </w:rPr>
              <w:t>еверный</w:t>
            </w:r>
            <w:proofErr w:type="gramEnd"/>
            <w:r w:rsidRPr="0015599D">
              <w:rPr>
                <w:rFonts w:ascii="Times New Roman" w:hAnsi="Times New Roman"/>
              </w:rPr>
              <w:t xml:space="preserve"> результат</w:t>
            </w:r>
            <w:r>
              <w:rPr>
                <w:rFonts w:ascii="Times New Roman" w:hAnsi="Times New Roman"/>
              </w:rPr>
              <w:t xml:space="preserve"> взвешивания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</w:rPr>
              <w:t>2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Сообщение «</w:t>
            </w:r>
            <w:r w:rsidRPr="0015599D">
              <w:rPr>
                <w:rFonts w:ascii="Times New Roman" w:hAnsi="Times New Roman"/>
                <w:color w:val="000000" w:themeColor="text1"/>
                <w:lang w:val="en-US"/>
              </w:rPr>
              <w:t>Err</w:t>
            </w:r>
            <w:r w:rsidRPr="007C1020">
              <w:rPr>
                <w:rFonts w:ascii="Times New Roman" w:hAnsi="Times New Roman"/>
                <w:color w:val="000000" w:themeColor="text1"/>
              </w:rPr>
              <w:t xml:space="preserve"> 5</w:t>
            </w:r>
            <w:r w:rsidRPr="0015599D">
              <w:rPr>
                <w:rFonts w:ascii="Times New Roman" w:hAnsi="Times New Roman"/>
                <w:color w:val="000000" w:themeColor="text1"/>
              </w:rPr>
              <w:t>»</w:t>
            </w:r>
          </w:p>
          <w:p w:rsidR="0082139E" w:rsidRPr="0015599D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3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</w:rPr>
              <w:t>Весы не включаютс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Pr="0015599D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Нагрузка на весы значительно выше наибольшего предела взвешивания весов: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Разряжен или отключен аккумулятор</w:t>
            </w:r>
            <w:r>
              <w:rPr>
                <w:rFonts w:ascii="Times New Roman" w:hAnsi="Times New Roman"/>
                <w:color w:val="000000" w:themeColor="text1"/>
              </w:rPr>
              <w:t>.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</w:rPr>
              <w:t>3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</w:t>
            </w:r>
            <w:r w:rsidRPr="0015599D">
              <w:rPr>
                <w:rFonts w:ascii="Times New Roman" w:hAnsi="Times New Roman"/>
              </w:rPr>
              <w:t xml:space="preserve"> Нестабильные внешние условия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1E7E">
              <w:rPr>
                <w:rFonts w:ascii="Times New Roman" w:hAnsi="Times New Roman"/>
                <w:b/>
                <w:sz w:val="24"/>
                <w:szCs w:val="24"/>
              </w:rPr>
              <w:t>Выбрать из п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редложенных вариантов </w:t>
            </w:r>
            <w:r w:rsidRPr="00A81E7E">
              <w:rPr>
                <w:rFonts w:ascii="Times New Roman" w:hAnsi="Times New Roman"/>
                <w:b/>
                <w:sz w:val="24"/>
                <w:szCs w:val="24"/>
              </w:rPr>
              <w:t>ответов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несколько правильных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зновидности пробоя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p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sz w:val="24"/>
                <w:szCs w:val="24"/>
              </w:rPr>
              <w:t>перехода</w:t>
            </w:r>
          </w:p>
        </w:tc>
        <w:tc>
          <w:tcPr>
            <w:tcW w:w="3530" w:type="dxa"/>
          </w:tcPr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5203F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тепловой</w:t>
            </w:r>
          </w:p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5203F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лавинный</w:t>
            </w:r>
          </w:p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5203F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силовой</w:t>
            </w:r>
          </w:p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proofErr w:type="spellStart"/>
            <w:r w:rsidRPr="005203FC">
              <w:rPr>
                <w:rFonts w:ascii="Times New Roman" w:hAnsi="Times New Roman"/>
                <w:sz w:val="24"/>
                <w:szCs w:val="24"/>
              </w:rPr>
              <w:t>зенеровский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>) поверхностны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типичным дефектам базовых оснований печатных плат относят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механические повреждения в виде ско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монтажное отверстие заполнено припое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коррозия по краю платы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монтажные отверстия заполнены паяльной маской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пустоты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од паяльной маско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иды дефектов паяных соединений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оверхностные дефек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наружные дефек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нутренние дефекты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квозные дефект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обнаружения дефектов пайки используют:</w:t>
            </w:r>
          </w:p>
        </w:tc>
        <w:tc>
          <w:tcPr>
            <w:tcW w:w="3530" w:type="dxa"/>
          </w:tcPr>
          <w:p w:rsidR="0082139E" w:rsidRDefault="0082139E" w:rsidP="0082139E">
            <w:r>
              <w:rPr>
                <w:rFonts w:ascii="Times New Roman" w:hAnsi="Times New Roman"/>
                <w:sz w:val="24"/>
                <w:szCs w:val="24"/>
              </w:rPr>
              <w:t>1) разрушающие методы контрол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частично разрушающие методы контроля</w:t>
            </w:r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 неразрушающие методы контрол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личают следующих три вида зажиты от статического напряжения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использование экранирующих материа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использование заземляющих материа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использование антистатических материал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использование инструментов и материалов для снятия статического электричеств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Pr="006B373A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B373A">
              <w:rPr>
                <w:rFonts w:ascii="Times New Roman" w:hAnsi="Times New Roman"/>
                <w:sz w:val="24"/>
                <w:szCs w:val="24"/>
              </w:rPr>
              <w:t>Планово-предупредительные работы состоят из: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 xml:space="preserve">технического обслуживания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 xml:space="preserve">текущего ремонта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t xml:space="preserve">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 xml:space="preserve">капитального ремонта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временного ремонта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>поверки/калибровки средств измерени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3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иповой набор профилактических работ радиоэлектронной аппаратуры включают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F5050">
              <w:rPr>
                <w:rFonts w:ascii="Times New Roman" w:hAnsi="Times New Roman"/>
                <w:sz w:val="24"/>
                <w:szCs w:val="24"/>
              </w:rPr>
              <w:t>ремонт аппаратур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контроль технического состояния аппаратур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подстройку параметр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рогнозирование отказов и их предупреждени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Амортизаторы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рименяемые в РЭ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ротивоударные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ротивосиловые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противовибрационны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вичные действия по юстировке включают:</w:t>
            </w:r>
          </w:p>
        </w:tc>
        <w:tc>
          <w:tcPr>
            <w:tcW w:w="3530" w:type="dxa"/>
          </w:tcPr>
          <w:p w:rsidR="0082139E" w:rsidRDefault="0082139E" w:rsidP="0082139E">
            <w:r>
              <w:rPr>
                <w:rFonts w:ascii="Times New Roman" w:hAnsi="Times New Roman"/>
                <w:sz w:val="24"/>
                <w:szCs w:val="24"/>
              </w:rPr>
              <w:t>1) покомпонентную настройку и контроль фокус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) настройку фокуса всей систем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демонтаж объектива из корпуса системы</w:t>
            </w:r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устранение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децентрировки</w:t>
            </w:r>
            <w:proofErr w:type="spellEnd"/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исправности оптической системы объединены: </w:t>
            </w:r>
          </w:p>
        </w:tc>
        <w:tc>
          <w:tcPr>
            <w:tcW w:w="3530" w:type="dxa"/>
          </w:tcPr>
          <w:p w:rsidR="0082139E" w:rsidRPr="0020021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20021C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20021C">
              <w:rPr>
                <w:rFonts w:ascii="Times New Roman" w:hAnsi="Times New Roman"/>
                <w:sz w:val="24"/>
                <w:szCs w:val="24"/>
              </w:rPr>
              <w:t xml:space="preserve"> изображении рябь, затемнения</w:t>
            </w:r>
          </w:p>
          <w:p w:rsidR="0082139E" w:rsidRPr="0020021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20021C">
              <w:rPr>
                <w:rFonts w:ascii="Times New Roman" w:hAnsi="Times New Roman"/>
                <w:sz w:val="24"/>
                <w:szCs w:val="24"/>
              </w:rPr>
              <w:t>отсутствует</w:t>
            </w:r>
            <w:proofErr w:type="gramEnd"/>
            <w:r w:rsidRPr="0020021C">
              <w:rPr>
                <w:rFonts w:ascii="Times New Roman" w:hAnsi="Times New Roman"/>
                <w:sz w:val="24"/>
                <w:szCs w:val="24"/>
              </w:rPr>
              <w:t xml:space="preserve"> ручная фокусировк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треснут держатель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не работает трансфокатор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D25999">
              <w:rPr>
                <w:rFonts w:ascii="Times New Roman" w:hAnsi="Times New Roman"/>
                <w:sz w:val="24"/>
                <w:szCs w:val="24"/>
              </w:rPr>
              <w:t>Во внешнее проявление неисправности микропроцессорных узлов управления входят?</w:t>
            </w:r>
          </w:p>
        </w:tc>
        <w:tc>
          <w:tcPr>
            <w:tcW w:w="3530" w:type="dxa"/>
          </w:tcPr>
          <w:p w:rsidR="0082139E" w:rsidRPr="00D2599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блок питания не переходит в рабочий режим</w:t>
            </w:r>
          </w:p>
          <w:p w:rsidR="0082139E" w:rsidRPr="00D2599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проблемы дистанционного управления</w:t>
            </w:r>
          </w:p>
          <w:p w:rsidR="0082139E" w:rsidRPr="00D2599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блок питания выходит из рабочего режим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отсутствие реакции на кнопки управлени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D25999">
              <w:rPr>
                <w:rFonts w:ascii="Times New Roman" w:hAnsi="Times New Roman"/>
                <w:sz w:val="24"/>
                <w:szCs w:val="24"/>
              </w:rPr>
              <w:t>Какие поля существуют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магнитно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электрическо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прямо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 xml:space="preserve">) статическое 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способу управления процессом диагностирования специальные измерительные средства подразделяются на аппаратуру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автоматического контроля и диагности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олу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>автоматического контроля и диагности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автоматизированного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 xml:space="preserve"> контроля и диагностики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>
              <w:t xml:space="preserve"> 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>ручного</w:t>
            </w:r>
            <w:r>
              <w:t xml:space="preserve"> 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>контроля и диагности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 виду связи диагностируемой РЭА с аппаратурой контроля и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диагностики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конструкции аппаратура подразделяется н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автономную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ручную</w:t>
            </w:r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строенную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принципу обработки информации аппаратура делится н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аналоговая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остоянна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дискретная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мешанна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454C5">
              <w:rPr>
                <w:rFonts w:ascii="Times New Roman" w:hAnsi="Times New Roman"/>
                <w:b/>
                <w:sz w:val="24"/>
                <w:szCs w:val="24"/>
              </w:rPr>
              <w:t>Вставить пропущенное слово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или словосочетани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306" w:type="dxa"/>
            <w:gridSpan w:val="2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у на ……… прочность маломощных и средней мощности полупроводниковых элементов не проводят.</w:t>
            </w:r>
          </w:p>
        </w:tc>
        <w:tc>
          <w:tcPr>
            <w:tcW w:w="2191" w:type="dxa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лектрическую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306" w:type="dxa"/>
            <w:gridSpan w:val="2"/>
          </w:tcPr>
          <w:p w:rsidR="0082139E" w:rsidRPr="00392E3B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спытательное напряжение не должно превышать рабочего ………. Значения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инального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обнаружения дефектов базовых оснований используют оптический и …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……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. методы контроля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нтгеновски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обнаружения внутренних дефектов паяных соединений используют ………, тепловой и акустический контроль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диационны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изуальный контроль может дать оценку ……… повреждений, которые могут исправлены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еханических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7306" w:type="dxa"/>
            <w:gridSpan w:val="2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………- устройство,</w:t>
            </w:r>
            <w:r w:rsidRPr="0049345E">
              <w:rPr>
                <w:rFonts w:ascii="Times New Roman" w:hAnsi="Times New Roman"/>
                <w:sz w:val="24"/>
                <w:szCs w:val="24"/>
              </w:rPr>
              <w:t xml:space="preserve"> соединяемое с антенной и служащее для осуществления радиоприёма, то есть для выделен</w:t>
            </w:r>
            <w:r>
              <w:rPr>
                <w:rFonts w:ascii="Times New Roman" w:hAnsi="Times New Roman"/>
                <w:sz w:val="24"/>
                <w:szCs w:val="24"/>
              </w:rPr>
              <w:t>ия сигналов из радиоизлучения</w:t>
            </w:r>
            <w:r w:rsidRPr="0049345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91" w:type="dxa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04246A">
              <w:rPr>
                <w:rFonts w:ascii="Times New Roman" w:hAnsi="Times New Roman"/>
                <w:sz w:val="24"/>
                <w:szCs w:val="24"/>
              </w:rPr>
              <w:t>адиоприёмник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7306" w:type="dxa"/>
            <w:gridSpan w:val="2"/>
          </w:tcPr>
          <w:p w:rsidR="0082139E" w:rsidRPr="00392E3B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04246A">
              <w:rPr>
                <w:rFonts w:ascii="Times New Roman" w:hAnsi="Times New Roman"/>
                <w:sz w:val="24"/>
                <w:szCs w:val="24"/>
              </w:rPr>
              <w:t xml:space="preserve">Радиопередатчики, помимо их использования в радиовещании, являются необходимой </w:t>
            </w:r>
            <w:r>
              <w:rPr>
                <w:rFonts w:ascii="Times New Roman" w:hAnsi="Times New Roman"/>
                <w:sz w:val="24"/>
                <w:szCs w:val="24"/>
              </w:rPr>
              <w:t>составной частью многих ……</w:t>
            </w:r>
            <w:r w:rsidRPr="0004246A">
              <w:rPr>
                <w:rFonts w:ascii="Times New Roman" w:hAnsi="Times New Roman"/>
                <w:sz w:val="24"/>
                <w:szCs w:val="24"/>
              </w:rPr>
              <w:t xml:space="preserve"> устройст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лектронных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04246A">
              <w:rPr>
                <w:rFonts w:ascii="Times New Roman" w:hAnsi="Times New Roman"/>
                <w:sz w:val="24"/>
                <w:szCs w:val="24"/>
              </w:rPr>
              <w:t>Большинство выпрямителей созда</w:t>
            </w:r>
            <w:r>
              <w:rPr>
                <w:rFonts w:ascii="Times New Roman" w:hAnsi="Times New Roman"/>
                <w:sz w:val="24"/>
                <w:szCs w:val="24"/>
              </w:rPr>
              <w:t>ёт не постоянный, а ………</w:t>
            </w:r>
            <w:r w:rsidRPr="0004246A">
              <w:rPr>
                <w:rFonts w:ascii="Times New Roman" w:hAnsi="Times New Roman"/>
                <w:sz w:val="24"/>
                <w:szCs w:val="24"/>
              </w:rPr>
              <w:t xml:space="preserve"> ток, для сглаживания пульсаций применяют фильтры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04246A">
              <w:rPr>
                <w:rFonts w:ascii="Times New Roman" w:hAnsi="Times New Roman"/>
                <w:sz w:val="24"/>
                <w:szCs w:val="24"/>
              </w:rPr>
              <w:t>пульсирующи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2E419E">
              <w:rPr>
                <w:rFonts w:ascii="Times New Roman" w:hAnsi="Times New Roman"/>
                <w:sz w:val="24"/>
                <w:szCs w:val="24"/>
              </w:rPr>
              <w:t>В качестве вентилей до последнего времени и</w:t>
            </w:r>
            <w:r>
              <w:rPr>
                <w:rFonts w:ascii="Times New Roman" w:hAnsi="Times New Roman"/>
                <w:sz w:val="24"/>
                <w:szCs w:val="24"/>
              </w:rPr>
              <w:t>спользовались в основном ……</w:t>
            </w:r>
            <w:r w:rsidRPr="002E419E">
              <w:rPr>
                <w:rFonts w:ascii="Times New Roman" w:hAnsi="Times New Roman"/>
                <w:sz w:val="24"/>
                <w:szCs w:val="24"/>
              </w:rPr>
              <w:t xml:space="preserve"> выпрямител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2E419E">
              <w:rPr>
                <w:rFonts w:ascii="Times New Roman" w:hAnsi="Times New Roman"/>
                <w:sz w:val="24"/>
                <w:szCs w:val="24"/>
              </w:rPr>
              <w:t>ртутны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419E">
              <w:rPr>
                <w:rFonts w:ascii="Times New Roman" w:hAnsi="Times New Roman"/>
                <w:sz w:val="24"/>
                <w:szCs w:val="24"/>
              </w:rPr>
              <w:t>Двухполупериодный</w:t>
            </w:r>
            <w:proofErr w:type="spellEnd"/>
            <w:r w:rsidRPr="002E419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 w:rsidRPr="002E419E">
              <w:rPr>
                <w:rFonts w:ascii="Times New Roman" w:hAnsi="Times New Roman"/>
                <w:sz w:val="24"/>
                <w:szCs w:val="24"/>
              </w:rPr>
              <w:t>выпрямитель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может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троиться по ……</w:t>
            </w:r>
            <w:r w:rsidRPr="002E419E">
              <w:rPr>
                <w:rFonts w:ascii="Times New Roman" w:hAnsi="Times New Roman"/>
                <w:sz w:val="24"/>
                <w:szCs w:val="24"/>
              </w:rPr>
              <w:t xml:space="preserve"> или </w:t>
            </w:r>
            <w:proofErr w:type="spellStart"/>
            <w:r w:rsidRPr="002E419E">
              <w:rPr>
                <w:rFonts w:ascii="Times New Roman" w:hAnsi="Times New Roman"/>
                <w:sz w:val="24"/>
                <w:szCs w:val="24"/>
              </w:rPr>
              <w:t>полумостовой</w:t>
            </w:r>
            <w:proofErr w:type="spellEnd"/>
            <w:r w:rsidRPr="002E419E">
              <w:rPr>
                <w:rFonts w:ascii="Times New Roman" w:hAnsi="Times New Roman"/>
                <w:sz w:val="24"/>
                <w:szCs w:val="24"/>
              </w:rPr>
              <w:t xml:space="preserve"> схем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2E419E">
              <w:rPr>
                <w:rFonts w:ascii="Times New Roman" w:hAnsi="Times New Roman"/>
                <w:sz w:val="24"/>
                <w:szCs w:val="24"/>
              </w:rPr>
              <w:t>мостово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306" w:type="dxa"/>
            <w:gridSpan w:val="2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каскадные схемы обладают заметной …… и склонностью к эксцессам</w:t>
            </w:r>
          </w:p>
        </w:tc>
        <w:tc>
          <w:tcPr>
            <w:tcW w:w="2191" w:type="dxa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симметричностью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7306" w:type="dxa"/>
            <w:gridSpan w:val="2"/>
          </w:tcPr>
          <w:p w:rsidR="0082139E" w:rsidRPr="00392E3B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A60F3E">
              <w:rPr>
                <w:rFonts w:ascii="Times New Roman" w:hAnsi="Times New Roman"/>
                <w:sz w:val="24"/>
                <w:szCs w:val="24"/>
              </w:rPr>
              <w:t xml:space="preserve">Наряду с измерением электрических величин - тока, напряжения, мощности электрической энергии, магнитного потока, емкости, частоты и т. д. - с их помощью можно измерять и </w:t>
            </w:r>
            <w:r>
              <w:rPr>
                <w:rFonts w:ascii="Times New Roman" w:hAnsi="Times New Roman"/>
                <w:sz w:val="24"/>
                <w:szCs w:val="24"/>
              </w:rPr>
              <w:t>…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…….</w:t>
            </w:r>
            <w:proofErr w:type="gramEnd"/>
            <w:r w:rsidRPr="00A60F3E">
              <w:rPr>
                <w:rFonts w:ascii="Times New Roman" w:hAnsi="Times New Roman"/>
                <w:sz w:val="24"/>
                <w:szCs w:val="24"/>
              </w:rPr>
              <w:t>величин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A60F3E">
              <w:rPr>
                <w:rFonts w:ascii="Times New Roman" w:hAnsi="Times New Roman"/>
                <w:sz w:val="24"/>
                <w:szCs w:val="24"/>
              </w:rPr>
              <w:t>неэлектрически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……… </w:t>
            </w:r>
            <w:r w:rsidRPr="00A60F3E">
              <w:rPr>
                <w:rFonts w:ascii="Times New Roman" w:hAnsi="Times New Roman"/>
                <w:sz w:val="24"/>
                <w:szCs w:val="24"/>
              </w:rPr>
              <w:t>погрешность — погрешность измерения, изменяющаяся по неопределенному закону при многократных измерениях какой-либо постоянной величин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лучайная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A60F3E">
              <w:rPr>
                <w:rFonts w:ascii="Times New Roman" w:hAnsi="Times New Roman"/>
                <w:sz w:val="24"/>
                <w:szCs w:val="24"/>
              </w:rPr>
              <w:t>о окончании переделки прибора или после капитального ремо</w:t>
            </w:r>
            <w:r>
              <w:rPr>
                <w:rFonts w:ascii="Times New Roman" w:hAnsi="Times New Roman"/>
                <w:sz w:val="24"/>
                <w:szCs w:val="24"/>
              </w:rPr>
              <w:t>нта его производится ………</w:t>
            </w:r>
            <w:r w:rsidRPr="00A60F3E">
              <w:rPr>
                <w:rFonts w:ascii="Times New Roman" w:hAnsi="Times New Roman"/>
                <w:sz w:val="24"/>
                <w:szCs w:val="24"/>
              </w:rPr>
              <w:t xml:space="preserve"> предела шкалы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A60F3E">
              <w:rPr>
                <w:rFonts w:ascii="Times New Roman" w:hAnsi="Times New Roman"/>
                <w:sz w:val="24"/>
                <w:szCs w:val="24"/>
              </w:rPr>
              <w:t>регулировка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E009BC">
              <w:rPr>
                <w:rFonts w:ascii="Times New Roman" w:hAnsi="Times New Roman"/>
                <w:sz w:val="24"/>
                <w:szCs w:val="24"/>
              </w:rPr>
              <w:t>Пирометры излучения работают по принципу измерения излучаемой нагретыми телами энергии, изменяющ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йся в зависимости от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…….</w:t>
            </w:r>
            <w:proofErr w:type="gramEnd"/>
            <w:r w:rsidRPr="00E009BC">
              <w:rPr>
                <w:rFonts w:ascii="Times New Roman" w:hAnsi="Times New Roman"/>
                <w:sz w:val="24"/>
                <w:szCs w:val="24"/>
              </w:rPr>
              <w:t xml:space="preserve"> этих тел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E009BC">
              <w:rPr>
                <w:rFonts w:ascii="Times New Roman" w:hAnsi="Times New Roman"/>
                <w:sz w:val="24"/>
                <w:szCs w:val="24"/>
              </w:rPr>
              <w:t>температуры</w:t>
            </w:r>
          </w:p>
        </w:tc>
      </w:tr>
    </w:tbl>
    <w:p w:rsidR="0090626E" w:rsidRPr="00F74E33" w:rsidRDefault="0090626E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464A8E" w:rsidRPr="00F74E33" w:rsidRDefault="00D24E3D" w:rsidP="00827325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F74E33">
        <w:rPr>
          <w:rFonts w:ascii="Times New Roman" w:hAnsi="Times New Roman"/>
          <w:color w:val="000000"/>
          <w:sz w:val="24"/>
          <w:szCs w:val="24"/>
          <w:u w:val="single"/>
        </w:rPr>
        <w:t xml:space="preserve">Перечень </w:t>
      </w:r>
      <w:r w:rsidR="00A71006" w:rsidRPr="00F74E33">
        <w:rPr>
          <w:rFonts w:ascii="Times New Roman" w:hAnsi="Times New Roman"/>
          <w:color w:val="000000"/>
          <w:sz w:val="24"/>
          <w:szCs w:val="24"/>
          <w:u w:val="single"/>
        </w:rPr>
        <w:t xml:space="preserve">экзаменационных </w:t>
      </w:r>
      <w:r w:rsidR="00D6691A" w:rsidRPr="00F74E33">
        <w:rPr>
          <w:rFonts w:ascii="Times New Roman" w:hAnsi="Times New Roman"/>
          <w:color w:val="000000"/>
          <w:sz w:val="24"/>
          <w:szCs w:val="24"/>
          <w:u w:val="single"/>
        </w:rPr>
        <w:t>билетов для</w:t>
      </w:r>
      <w:r w:rsidR="00A504AB" w:rsidRPr="00F74E33">
        <w:rPr>
          <w:rFonts w:ascii="Times New Roman" w:hAnsi="Times New Roman"/>
          <w:color w:val="000000"/>
          <w:sz w:val="24"/>
          <w:szCs w:val="24"/>
          <w:u w:val="single"/>
        </w:rPr>
        <w:t xml:space="preserve"> проверки теоретических знаний в пределах квалификационных требований, указанных в профессиональном стандарте.</w:t>
      </w:r>
    </w:p>
    <w:p w:rsidR="00556B1F" w:rsidRP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2139E">
        <w:rPr>
          <w:rFonts w:ascii="Times New Roman" w:hAnsi="Times New Roman"/>
          <w:b/>
          <w:bCs/>
          <w:color w:val="000000"/>
          <w:sz w:val="24"/>
          <w:szCs w:val="24"/>
        </w:rPr>
        <w:t>Вопросы к экзамену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 w:rsidRPr="0082139E">
        <w:rPr>
          <w:rFonts w:ascii="Times New Roman" w:hAnsi="Times New Roman"/>
          <w:sz w:val="24"/>
          <w:szCs w:val="24"/>
        </w:rPr>
        <w:t>Способы по</w:t>
      </w:r>
      <w:r>
        <w:rPr>
          <w:rFonts w:ascii="Times New Roman" w:hAnsi="Times New Roman"/>
          <w:sz w:val="24"/>
          <w:szCs w:val="24"/>
        </w:rPr>
        <w:t>лучения искусственного холода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. Тепловой баланс холодильной машин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3.Холодильный коэффициент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4. Тепловые диаграммы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5. Теоретические циклы различных холодильных машин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6. Холодильные агенты и </w:t>
      </w:r>
      <w:proofErr w:type="spellStart"/>
      <w:r w:rsidRPr="0082139E">
        <w:rPr>
          <w:rFonts w:ascii="Times New Roman" w:hAnsi="Times New Roman"/>
          <w:sz w:val="24"/>
          <w:szCs w:val="24"/>
        </w:rPr>
        <w:t>хладоносители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7. Компрессоры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8. Конденсаторы и теплообменни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9.Испарител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0.Маслоотделители и маслосборни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1. Отделители жидкости, </w:t>
      </w:r>
      <w:proofErr w:type="spellStart"/>
      <w:r w:rsidRPr="0082139E">
        <w:rPr>
          <w:rFonts w:ascii="Times New Roman" w:hAnsi="Times New Roman"/>
          <w:sz w:val="24"/>
          <w:szCs w:val="24"/>
        </w:rPr>
        <w:t>ресирверы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, промежуточные сосуд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lastRenderedPageBreak/>
        <w:t xml:space="preserve">12. Воздухоотделители, фильтры и осушители, арматура и трубопровод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13. Насосы и вентиля</w:t>
      </w:r>
      <w:r>
        <w:rPr>
          <w:rFonts w:ascii="Times New Roman" w:hAnsi="Times New Roman"/>
          <w:sz w:val="24"/>
          <w:szCs w:val="24"/>
        </w:rPr>
        <w:t>торы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14. Подготовка холодильной установки к пуску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5. Пуск и обслуживание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6. Регулирование режима работы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7.Обслуживание компрессора, конденсатора и охлаждающих прибор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8.Способы предупреждения и устранения неисправностей в работе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9. Способы определения утечек различных хладагентов и порядок оповещения персонала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0. Техника безопасности при эксплуатации холодильных установок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21.Правило технической эксплуатации холодильного оборуд</w:t>
      </w:r>
      <w:r>
        <w:rPr>
          <w:rFonts w:ascii="Times New Roman" w:hAnsi="Times New Roman"/>
          <w:sz w:val="24"/>
          <w:szCs w:val="24"/>
        </w:rPr>
        <w:t>ования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2. Правило хранения холодильного агента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3. Правила эксплуатации электрооборудов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4.Правила пользования кислородно- изолирующим оборудов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5.Виды и сорта применяемых смазочных масел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6.Прокладочные и набивочные материал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7.Схема </w:t>
      </w:r>
      <w:proofErr w:type="spellStart"/>
      <w:r w:rsidRPr="0082139E">
        <w:rPr>
          <w:rFonts w:ascii="Times New Roman" w:hAnsi="Times New Roman"/>
          <w:sz w:val="24"/>
          <w:szCs w:val="24"/>
        </w:rPr>
        <w:t>хладоновых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 холодильных установок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8.Ремонт компрессор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9.Ремонт теплообменных аппарат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0. Ремонт вспомогательных аппаратов, арматуры, трубопровод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1.Продувка системы хладагента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2. Испытание системы хладагентом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3.Испытание системы под давлением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4. Испытание системы под вакуумом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5. Приемочные испыт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6. Ревиз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7.Поплавковые регулирующие вентили- ПР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8.Терморегулирующие вентили - ТРВ. 39.Соленоидные вентили – С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0.Реле </w:t>
      </w:r>
      <w:proofErr w:type="spellStart"/>
      <w:r w:rsidRPr="0082139E">
        <w:rPr>
          <w:rFonts w:ascii="Times New Roman" w:hAnsi="Times New Roman"/>
          <w:sz w:val="24"/>
          <w:szCs w:val="24"/>
        </w:rPr>
        <w:t>температуры.Термостаты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1.Регуляторы уровн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2.Датчик – реле давле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3. Автоматический регулятор давле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44. Реле контроля смазки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lastRenderedPageBreak/>
        <w:t xml:space="preserve"> 45.Дистанционные указатели уровня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46.Автоматическая сигнализац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7.Принципы настройки приборов регулирующей и защитной автоматики, параметры их срабатыв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8. Параметры нормальной и предельно допустимой работы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9.Включение и выключение электроприбор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50.Изоляционные материал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51.Изоляционные конструкции. </w:t>
      </w:r>
    </w:p>
    <w:p w:rsidR="0082139E" w:rsidRP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52.Строительно-изоляционные работы по восстановлению покрытия</w:t>
      </w: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DF218E" w:rsidRPr="00DF218E" w:rsidRDefault="00DF218E" w:rsidP="00DF218E">
      <w:pPr>
        <w:shd w:val="clear" w:color="auto" w:fill="FFFFFF"/>
        <w:tabs>
          <w:tab w:val="left" w:pos="142"/>
        </w:tabs>
        <w:spacing w:before="100" w:beforeAutospacing="1" w:after="100" w:afterAutospacing="1" w:line="240" w:lineRule="auto"/>
        <w:ind w:left="567"/>
        <w:contextualSpacing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0"/>
          <w:sz w:val="24"/>
          <w:szCs w:val="24"/>
        </w:rPr>
        <w:t>ЭКЗАМЕНАЦИОННЫЕ БИЛЕТЫ</w:t>
      </w:r>
    </w:p>
    <w:p w:rsidR="00DF218E" w:rsidRPr="00DF218E" w:rsidRDefault="00DF218E" w:rsidP="00DF218E">
      <w:pPr>
        <w:shd w:val="clear" w:color="auto" w:fill="FFFFFF"/>
        <w:tabs>
          <w:tab w:val="left" w:pos="142"/>
        </w:tabs>
        <w:spacing w:before="100" w:beforeAutospacing="1" w:after="100" w:afterAutospacing="1" w:line="240" w:lineRule="auto"/>
        <w:ind w:left="567"/>
        <w:contextualSpacing/>
        <w:jc w:val="center"/>
        <w:rPr>
          <w:rFonts w:ascii="Times New Roman" w:hAnsi="Times New Roman"/>
          <w:b/>
          <w:bCs/>
          <w:color w:val="000000"/>
          <w:sz w:val="24"/>
          <w:szCs w:val="24"/>
        </w:rPr>
      </w:pP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Билет N 1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ИМ ОБРАЗОМ ДОЛЖЕН ОСУЩЕСТВЛЯТЬСЯ ПЕРВИЧНЫЙ ПУСК КОМПРЕССОРА В РАБОТУ, А ТАКЖЕ ЕГО ПУСК ПОСЛЕ ДЛИТЕЛЬНОЙ ОСТАНОВКИ, РЕМОНТА ИЛИ ПРОФИЛАКТИКИ? /4, п.15.1.1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Вручную, с открытыми всасывающими вентилям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Автоматически, с закрытыми всасывающими вентилям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ручную, с закрытыми всасывающими вентилями, в соответствии с инструкцией завода-изготовител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С КАКОЙ ПЕРИОДИЧНОСТЬЮ НЕОБХОДИМО ПРОВЕРЯТЬ ХЛАДОНОСИТЕЛЬ НА ПРИСУТСТВИЕ АММИАКА В СИСТЕМАХ ОХЛАЖДЕНИЯ С ПРОМЕЖУТОЧНЫМ ХЛАДОНОСИТЕЛЕМ? /4, п.15.2.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Не реже одного раза в месяц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Один раз в полугоди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Ежеквартально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КАКИЕ МЕДИЦИНСКИЕ ОСМОТРЫ (ОБСЛЕДОВАНИЯ) ОБЯЗАН ПРОХОДИТЬ МАШИНИСТ ХОЛОДИЛЬНЫХ УСТАНОВОК (АММИАЧНЫХ)? /1, ст.214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Только предварительный (при поступлении на работу) медицинский осмотр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редварительный (при поступлении на работу) и периодические (в течение трудовой деятельности) медицинские осмотры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Только периодические (в течение трудовой деятельности) медицинские осмотры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4. Машинист холодильных установок (аммиачных) не обязан проходить медицинские осмотры (обследования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2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ОЙ ДОЛЖНА БЫТЬ ТЕМПЕРАТУРА ПЕРЕГРЕВА ПАРОВ АММИАКА, ВСАСЫВАЕМЫХ КОМПРЕССОРОМ, ДЛЯ ОДНОСТУПЕНЧАТЫХ КОМПРЕССОРОВ? /4, п.15.1.4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Не менее 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 2. Не более 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 менее 1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В КАКОМ СЛУЧАЕ ДОПУСКАЕТСЯ ПУСК И РАБОТА КОМПРЕССОРОВ С ВЫКЛЮЧЕННЫМИ ПРИБОРАМИ ЗАЩИТНОЙ АВТОМАТИКИ? /4, п.10.8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Только в том случае, если компрессор впервые вводится в эксплуатацию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Только в том случае, если компрессор водится в эксплуатацию после длительной остановки или технического обслуживани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В обоих вышеперечисленных случая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Пуск и работа компрессоров с выключенными приборами защитной автоматики не допускаетс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ЧТО НЕОБХОДИМО СДЕЛАТЬ В ПЕРВУЮ ОЧЕРЕДЬ ПРИ ОКАЗАНИИ ПЕРВОЙ ПОМОЩИ ПОСТРАДАВШЕМУ ОТ ОТРАВЛЕНИЯ ЯДОВИТЫМ ГАЗОМ, В СЛУЧАЕ ОТСУТСТВИЯ У НЕГО СОЗНАНИЯ И ПУЛЬСА НА СОННОЙ АРТЕРИИ? /5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Вызвать "Скорую помощь"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риступить к комплексу реанимаци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Вынести пострадавшего на свежий возду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3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ЧТО ДОЛЖЕН СДЕЛАТЬ МАШИНИСТ ХОЛОДИЛЬНЫХ УСТАНОВОК (АММИАЧНЫХ) ПРИ ПОЯВЛЕНИИ СТУКА В КОМПРЕССОРЕ? /4, п.15.1.7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Не останавливая работу компрессора сообщить о выявленных нарушениях в его работе старшему машинисту и получить его указани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Немедленно остановить компрессор и сообщить об этом старшему машинисту, записав в суточный журнал работы машинного отделения причину остановки компрессор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Продолжить наблюдение за компрессором, соблюдая повышенные меры предосторожности и быть готовым при необходимости приостановить его работу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ОЙ ИНСТРУКТАЖ ПО ОХРАНЕ ТРУДА ДОЛЖЕН ПРОЙТИ МАШИНИСТ ХОЛОДИЛЬНЫХ УСТАНОВОК (АММИАЧНЫХ) ПРИ ВВЕДЕНИИ В ДЕЙСТВИЕ НОВЫХ ИЛИ ИЗМЕНЕНИИ ДЕЙСТВУЮЩИХ ИНСТРУКЦИЙ ПО ОХРАНЕ ТРУДА? /2, п.2.1.6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Целево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овторны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неплановы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С КАКОЙ ПЕРИОДИЧНОСТЬЮ ДОЛЖНЫ ПРОВЕРЯТЬСЯ НА ДАВЛЕНИЕ СРАБАТЫВАНИЯ (ОТКРЫВАНИЕ И ЗАКРЫВАНИЕ) ПРЕДОХРАНИТЕЛЬНЫЕ УСТРОЙСТВА КОМПРЕССОРНЫХ АГРЕГАТОВ? /4, п.9.11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Не реже одного раза в год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Не реже одного раза в 2 го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 реже одного раза в 3 го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4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УЮ ТЕМПЕРАТУРУ ДОЛЖНА ИМЕТЬ ВОДА ДЛЯ ОХЛАЖДЕНИЯ КОМПРЕССОРА НА ВЫХОДЕ ИЗ РУБАШЕК ЦИЛИНДРОВ? /4, п.15.1.13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Не более 7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2. Не более 60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Не более 4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ИЕ ИЗ ПЕРЕЧИСЛЕННЫХ НИЖЕ ВЕНТИЛЕЙ НЕ ПОДЛЕЖАТ ОПЛОМБИРОВАНИЮ В ОТКРЫТОМ ПОЛОЖЕНИИ? /4, п.15.3.2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Основные запорные вентили компрессоров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Все запорные вентили на аммиачных газовых нагнетательных трубопровода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Запорные вентили на сливных трубах отделителей жидкости и разделительных сосудов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ЧТО ДОЛЖЕН СДЕЛАТЬ МАШИНИСТ ХОЛОДИЛЬНЫХ УСТАНОВОК (АММИАЧНЫХ) В СЛУЧАЕ, ЕСЛИ ЕГО СПЕЦИАЛЬНАЯ ОДЕЖДА И СПЕЦИАЛЬНАЯ ОБУВЬ ПРИШЛИ В НЕГОДНОСТЬ ДО ОКОНЧАНИЯ СРОКА ИХ НОСКИ ПО ПРИЧИНАМ, ОТ НЕГО НЕ ЗАВИСЯЩИМ? /3, п.25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 xml:space="preserve"> 1. Использовать обычную одежду и обувь в качестве спецодежды и 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спецобуви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вплоть до наступления срока получения новых спецодежды и 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спецобуви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>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 xml:space="preserve"> 2. Сообщить об износе спецодежды и 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спецобуви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работодателю, чтобы он произвел их замену или ремонт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 xml:space="preserve"> 3. Приобрести новую спецодежду и 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спецобувь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за свой счёт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5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ИЕ ТАБЛИЧКИ ДОЛЖНЫ БЫТЬ ВЫВЕШЕНЫ НА КОМПРЕССОРАХ И НАСОСАХ, РАБОТАЮЩИХ В АВТОМАТИЧЕСКОМ РЕЖИМЕ? /4, п.15.1.15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"Осторожно! Пускается автоматически"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"СТОЙ. Опасно для жизни!"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"СТОЙ! Опасная зона"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4. "Не влезай, убьёт!"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 КАКИМ РАБОТАМ ОТНОСИТСЯ ОПЕРАЦИЯ СЛИВА ЖИДКОГО АММИАКА? /4, п.14.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К взрывоопасным работа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К газоопасным работа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К огнеопасным работа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Ко всем вышеперечисленным работа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В КАКОМ ДОКУМЕНТЕ УСТАНАВЛИВАЕТСЯ ВРЕМЯ ПРЕДОСТАВЛЕНИЯ РАБОТНИКАМ ПЕРЕРЫВА ДЛЯ ПРИЕМА ПИЩИ И ОТДЫХА И ЕГО КОНКРЕТНАЯ ПРОДОЛЖИТЕЛЬНОСТЬ? /1, ст.108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В инструкции по охране тр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В производственной (должностной) инструкции работни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 правилах внутреннего трудового распорядка организации или в соглашении между работником и работодателе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о всех вышеперечисленных документа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6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В КАКОМ ИЗ ПЕРЕЧИСЛЕННЫХ НИЖЕ СЛУЧАЕВ НЕ ДОПУСКАЕТСЯ ЗАПУСКАТЬ АММИАЧНЫЙ НАСОС? /4, п.15.1.22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ри закрытых вентилях на его входе и выход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 2. При неполном заполнении насоса жидким хладагенто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При отсутствии защитного кожуха муфты (для агрегатов с муфтой сцепления между насосом и электродвигателем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о всех вышеперечисленных случая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С КАКОЙ ПЕРИОДИЧНОСТЬЮ ДОЛЖНА ПРОВЕРЯТЬСЯ ИСПРАВНОСТЬ ЗАЩИТНЫХ РЕЛЕ УРОВНЯ НА АППАРАТАХ (СОСУДАХ)? /4, п.10.2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Два раза в полугоди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Не реже одного раза в месяц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Один раз в десять дне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ПРИ КАКОМ УСЛОВИИ РАЗРЕШАЕТСЯ ПРОВОДИТЬ ИСКУССТВЕННОЕ ДЫХАНИЕ ИЗО РТА В РОТ ПОСТРАДАВШЕМУ ОТ ОТРАВЛЕНИЯ ЯДОВИТЫМИ ГАЗАМИ? /5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Только при условии потери сознания пострадавшим более чем на 5 минут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Только при условии использования специальной маски, защищающей спасателя от выдоха пострадавшего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Проводить искусственное дыхание изо рта в рот пострадавшему от отравления ядовитыми газами категорически запрещаетс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7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С КАКОЙ ПЕРИОДИЧНОСТЬЮ НЕОБХОДИМО ПРОВЕРЯТЬ ОТХОДЯЩУЮ ИЗ КОНДЕНСАТОРА ВОДУ НА ПРИСУТСТВИЕ АММИАКА? /4, п.15.2.3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Ежеквартально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Не реже одного раза в месяц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Один раз в полугоди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Проверять отходящую из конденсатора воду на присутствие аммиака не требуетс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ОЙ ИНСТРУКТАЖ ПО ОХРАНЕ ТРУДА ДОЛЖЕН ПРОЙТИ МАШИНИСТ ХОЛОДИЛЬНЫХ УСТАНОВОК (АММИАЧНЫХ) ПРИ ПЕРЕРЫВЕ В РАБОТЕ БОЛЕЕ ДВУХ МЕСЯЦЕВ? /2, п.2.1.6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Внеплановы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овторны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Целево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 xml:space="preserve">3. В КАКИХ СЛУЧАЯХ МОГУТ </w:t>
      </w:r>
      <w:proofErr w:type="gramStart"/>
      <w:r w:rsidRPr="00DF218E">
        <w:rPr>
          <w:rFonts w:ascii="Times New Roman" w:hAnsi="Times New Roman"/>
          <w:color w:val="000000"/>
          <w:sz w:val="24"/>
          <w:szCs w:val="24"/>
        </w:rPr>
        <w:t>ПРИМЕНЯТЬСЯ  УГЛЕКИСЛОТНЫЕ</w:t>
      </w:r>
      <w:proofErr w:type="gramEnd"/>
      <w:r w:rsidRPr="00DF218E">
        <w:rPr>
          <w:rFonts w:ascii="Times New Roman" w:hAnsi="Times New Roman"/>
          <w:color w:val="000000"/>
          <w:sz w:val="24"/>
          <w:szCs w:val="24"/>
        </w:rPr>
        <w:t xml:space="preserve"> ОГНЕТУШИТЕЛИ? /6, Приложение А, Таблица А.1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Только для тушения загорания твердых горючих веществ (класс пожара А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Для тушения загорания твердых горючих веществ (класс пожара А) и жидких горючих веществ (класс пожара В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Для тушения загорания твердых горючих веществ (класс пожара А), жидких горючих веществ (класс пожара В) и электроустановок, находящихся под напряжением (класс пожара Е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8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ПРИ КАКОМ УСЛОВИИ РАЗРЕШАЕТСЯ ВЫПОЛНЯТЬ МЕХАНИЧЕСКУЮ ОЧИСТКУ ТРУБ КОНДЕНСАТОРА ОТ ВОДЯНОГО КАМНЯ? /4, п.15.2.3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ри условии выполнения работы под руководством начальника цех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 2. При условии выполнения работы с оформлением наряда-допус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При условии, что конденсатор был предварительно освобожден от аммиа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При условии соблюдения всех вышеперечисленных требовани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ОЙ ИЗ ПЕРЕЧИСЛЕННЫХ НИЖЕ СОСУДОВ (АППАРАТОВ) ДОЛЖЕН ИМЕТЬ ЗАЩИТУ ПО УРОВНЮ ЖИДКОГО АММИАКА? /4, п.10.10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Защитный ресивер (совмещающий функции отделителя жидкости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Циркуляционный ресивер (без функций отделителя жидкости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Блок испарителя (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кожухотрубного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или панельного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се вышеперечисленные сосуды (аппараты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5. Сосуды (аппараты), перечисленные в пунктах 1 и 3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КТО ОБЯЗАН ОБЕСПЕЧИТЬ ПРИОБРЕТЕНИЕ И ВЫДАЧУ РАБОТНИКАМ СРЕДСТВ ИНДИВИДУАЛЬНОЙ ЗАЩИТЫ? /1, ст.212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Работодатель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Специалист по охране тр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посредственный руководитель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Работники должны самостоятельно обеспечивать себя средствами индивидуальной защиты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9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С КАКОЙ ПЕРИОДИЧНОСТЬЮ ДОЛЖНА ПРОВЕРЯТЬСЯ ИСПРАВНОСТЬ АВТОМАТИЧЕСКИХ ПРИБОРОВ ЗАЩИТЫ АММИАЧНЫХ КОМПРЕССОРОВ? /4, п.10.2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Ежеквартально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Один раз в полугоди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 реже одного раза в месяц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ИЕ МЕРЫ ПРЕДОСТОРОЖНОСТИ НЕОБХОДИМО ПРЕДПРИНИМАТЬ ВО ИЗБЕЖАНИЕ ЗАКЛИНИВАНИЯ КЛАПАНОВ ЗАПОРНЫХ ВЕНТИЛЕЙ? /4, п.15.3.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После полного открывания вентиля поворачивать его маховик обратно примерно на 1/8 оборота (не держать вентили в открытом до отказа положении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Всегда поворачивать маховик до упора и удерживать вентили в открытом до отказа положении. Не допускать частичного открытия вентиле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Никогда не открывать вентили полностью, всегда оставляя не менее 1/3 свободного хода махови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В КАКОМ СЛУЧАЕ НЕОБХОДИМО ПРОМЫВАТЬ РАНУ ВОДОЙ ПЕРЕД ЕЁ ПЕРЕВЯЗКОЙ? /5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Только в том случае, когда требуется определить фактический размер раны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Только если поверхность кожи вокруг раны сильно загрязнен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 любом случае, кроме артериального кровотечени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Промывать раны водой запрещаетс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10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ИМ ОБРАЗОМ ОПРЕДЕЛЯЕТСЯ КОЛИЧЕСТВО ПРОЛИТОГО АММИАКА ИЗ ЦИРКУЛЯЦИОННОГО РЕСИВЕРА? /4, п.4.9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о рабочему заполнению сос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 2. По максимально допустимому заполнению сос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Из расчёта его максимально допустимого заполнения на 80%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В КАКОМ ИЗ ПЕРЕЧИСЛЕННЫХ НИЖЕ СЛУЧАЕВ ДОПУСКАЕТСЯ ВПРЫСК ЖИДКОГО АММИАКА ВО ВСАСЫВАЮЩИЙ ТРУБОПРОВОД (ПОЛОСТЬ) ПОРШНЕВОГО КОМПРЕССОРА? /4, п.15.1.6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Только в том случае, если температура нагнетания не превышает 160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Только в том случае, если компрессор впервые вводится в эксплуатацию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Только в том случае, если компрессор водится в эксплуатацию после длительной остановк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прыск жидкого аммиака во всасывающий трубопровод (полость) поршневого компрессора не допускаетс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С КАКОЙ ПЕРИОДИЧНОСТЬЮ ДОЛЖНЫ ПРОВЕРЯТЬСЯ НА ДАВЛЕНИЕ СРАБАТЫВАНИЯ (ОТКРЫВАНИЕ И ЗАКРЫВАНИЕ) ПРЕДОХРАНИТЕЛЬНЫЕ УСТРОЙСТВА НА СОСУДАХ И АППАРАТАХ? /4, п.9.11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Не реже одного раза в три месяц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Не реже одного раза в шесть месяцев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 реже одного раза в двенадцать месяцев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11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С ПОМОЩЬЮ КАКИХ ПРИБОРОВ ДОЛЖНА ОПРЕДЕЛЯТЬСЯ ТЕМПЕРАТУРА В МЕСТАХ РЕГУЛЯРНОГО КОНТРОЛЯ РАБОТЫ АММИАЧНОЙ ХОЛОДИЛЬНОЙ УСТАНОВКИ? /4, п.15.1.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Только с помощью переносных приборов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Только с помощью стационарно установленных, постоянно действующих приборов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Допускается применение и переносных приборов, и стационарно установленных, постоянно действующи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ЕМ ПРОВОДИТСЯ ПЕРВИЧНЫЙ ИНСТРУКТАЖ ПО ОХРАНЕ ТРУДА НА РАБОЧЕМ МЕСТЕ, А ТАКЖЕ ПОВТОРНЫЙ, ВНЕПЛАНОВЫЙ И ЦЕЛЕВОЙ ИНСТРУКТАЖИ ПО ОХРАНЕ ТРУДА? /2, п.2.1.3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Работодателе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Специалистом по охране тр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посредственным руководителе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ЧТО ОЗНАЧАЕТ ТЕРМИН "ВРЕДНЫЙ ПРОИЗВОДСТВЕННЫЙ ФАКТОР"? /1, ст.209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роизводственный фактор, воздействие которого на работника может привести к его заболеванию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роизводственный фактор, воздействие которого на работника может привести к его травм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Производственный фактор, воздействие которого на работника может привести к его заболеванию или травм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12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ИМ ОБРАЗОМ ОПРЕДЕЛЯЕТСЯ КОЛИЧЕСТВО ПРОЛИТОГО АММИАКА ИЗ ЗАЩИТНОГО РЕСИВЕРА? /4, п.4.9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о максимально допустимому заполнению сос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 2. Из расчёта его максимально допустимого заполнения на 80%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По рабочему заполнению сос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ОЙ ДОЛЖНА БЫТЬ ТЕМПЕРАТУРА КИПЕНИЯ АММИАКА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ПРИ ОХЛАЖДЕНИИ ВОДЫ В КОЖУХОТРУБНЫХ ИСПАРИТЕЛЯХ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С КИПЕНИЕМ АММИАКА В МЕЖТРУБНОМ ПРОСТРАНСТВЕ? /4, п.15.2.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Не ниже -1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Не ниже 2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 выше 20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ЧТО НЕОБХОДИМО СДЕЛАТЬ ДЛЯ ОКАЗАНИЯ ПЕРВОЙ ПОМОЩИ ПОСТРАДАВШЕМУ В СЛУЧАЕ ХИМИЧЕСКОГО ОЖОГА КОЖИ? /5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Использовать сильнодействующий или концентрированный раствор кислоты или щёлочи для проведения реакции нейтрализации на коже пострадавшего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Обработать поражённый участок кожи жирным масляным кремом и забинтовать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Промыть поражённый участок кожи под струёй холодной воды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Допускается любое из вышеперечисленных действий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13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В КАКОМ ИЗ ПЕРЕЧИСЛЕННЫХ НИЖЕ СЛУЧАЕВ АММИАЧНЫЙ НАСОС ДОЛЖЕН БЫТЬ НЕМЕДЛЕННО ОСТАНОВЛЕН? /4, п.15.1.23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В том случае, если упало давление напора или разность давлений напора и всасывания (при отсутствии или отказе приборов автоматики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 xml:space="preserve"> 2. В том случае, если появились утечки аммиака через 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неплотности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агрегат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 том случае, если обнаружены неисправности манометров, обратных клапанов или средств автоматик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о всех вышеперечисленных случая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КАКОЕ ДЕЙСТВИЕ НЕОБХОДИМО ВЫПОЛНИТЬ ПЕРЕД СНЯТИЕМ ПЛОМБЫ С ВЕНТИЛЯ НА НАГНЕТАТЕЛЬНОМ ТРУБОПРОВОДЕ ПРИ НЕОБХОДИМОСТИ ЕГО ЗАКРЫТИЯ? /4, п.15.3.4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Отключить приборы защитной автоматики на компрессора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ерекрыть запорные вентили на сливных трубах отделителей жидкост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ыключить компрессоры, присоединённые к этому трубопроводу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КАКИЕ ВИДЫ ОТВЕТСТВЕННОСТИ МОГУТ БЫТЬ ПРИМЕНЕНЫ К ЛИЦАМ, ВИНОВНЫМ В НАРУШЕНИИ ТРУДОВОГО ЗАКОНОДАТЕЛЬСТВА? /1, ст.419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Только дисциплинарная и материальная ответственность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Только гражданско-правовая и административная ответственность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Только уголовная ответственность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се вышеперечисленные виды ответственност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14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В КАКОМ ДОКУМЕНТЕ ДОЛЖЕН БЫТЬ УСТАНОВЛЕН ПОРЯДОК ОСВОБОЖДЕНИЯ ОБОРУДОВАНИЯ ОТ ХЛАДАГЕНТА? /4, п.16.7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В журнале работы машинного отделени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lastRenderedPageBreak/>
        <w:t> 2. В инструкции по обслуживанию оборудования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 наряде-допуске на производство работ повышенной опасности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4. Во всех вышеперечисленных документа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КАКОЙ ХЛАДОНОСИТЕЛЬ ДОЛЖЕН ПРИМЕНЯТЬСЯ ПРИ ИСПОЛЬЗОВАНИИ КОЖУХОТРУБНЫХ ИСПАРИТЕЛЕЙ? /4, п.15.2.5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Хладоноситель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с температурой замерзания на 8 °С ниже рабочей температуры кипения аммиа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Хладоноситель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с температурой замерзания на 35 °С ниже рабочей температуры кипения аммиа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</w:t>
      </w:r>
      <w:proofErr w:type="spellStart"/>
      <w:r w:rsidRPr="00DF218E">
        <w:rPr>
          <w:rFonts w:ascii="Times New Roman" w:hAnsi="Times New Roman"/>
          <w:color w:val="000000"/>
          <w:sz w:val="24"/>
          <w:szCs w:val="24"/>
        </w:rPr>
        <w:t>Хладоноситель</w:t>
      </w:r>
      <w:proofErr w:type="spellEnd"/>
      <w:r w:rsidRPr="00DF218E">
        <w:rPr>
          <w:rFonts w:ascii="Times New Roman" w:hAnsi="Times New Roman"/>
          <w:color w:val="000000"/>
          <w:sz w:val="24"/>
          <w:szCs w:val="24"/>
        </w:rPr>
        <w:t xml:space="preserve"> с температурой замерзания на 15 °С выше рабочей температуры кипения аммиак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С КАКОГО ДНЯ ИСЧИСЛЯЮТСЯ СРОКИ ПОЛЬЗОВАНИЯ СРЕДСТВАМИ ИНДИВИДУАЛЬНОЙ ЗАЩИТЫ? /3, п.13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С того дня, когда они впервые были использованы работником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Со дня заключения работником трудового договор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Со дня фактической выдачи их работнику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center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b/>
          <w:bCs/>
          <w:color w:val="000001"/>
          <w:sz w:val="24"/>
          <w:szCs w:val="24"/>
        </w:rPr>
        <w:t> Билет N 15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1. КАКОЙ ДОЛЖНА БЫТЬ ТЕМПЕРАТУРА ПЕРЕГРЕВА ПАРОВ АММИАКА, ВСАСЫВАЕМЫХ КОМПРЕССОРОМ, ДЛЯ СТУПЕНИ НИЗКОГО ДАВЛЕНИЯ ДВУХСТУПЕНЧАТЫХ КОМПРЕССОРОВ? /4, п.15.1.4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Не менее 10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Не менее 50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Не более 5 °С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2. В КАКОМ СЛУЧАЕ МАШИНИСТ ХОЛОДИЛЬНЫХ УСТАНОВОК (АММИАЧНЫХ) ДОЛЖЕН ПРОЙТИ ВНЕПЛАНОВЫЙ ИНСТРУКТАЖ ПО ОХРАНЕ ТРУДА? /2, п.2.1.6.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ри изменении технологических процессов, замене или модернизации оборудования, приспособлений, инструмента и других факторов, влияющих на безопасность труда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ри нарушении им требований охраны труда, если эти нарушения создали реальную угрозу наступления тяжких последствий (несчастный случай на производстве, авария и т.п.)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В обоих перечисленных случаях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3. ЧТО ОЗНАЧАЕТ ТЕРМИН "ОПАСНЫЙ ПРОИЗВОДСТВЕННЫЙ ФАКТОР"? /1, ст.209/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1. Производственный фактор, воздействие которого на работника может привести к его заболеванию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2. Производственный фактор, воздействие которого на работника может привести к его травме.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DF218E">
        <w:rPr>
          <w:rFonts w:ascii="Times New Roman" w:hAnsi="Times New Roman"/>
          <w:color w:val="000000"/>
          <w:sz w:val="24"/>
          <w:szCs w:val="24"/>
        </w:rPr>
        <w:t> 3. Производственный фактор, воздействие которого на работника может привести к его заболеванию или травме.  </w:t>
      </w: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DF218E" w:rsidRPr="00DF218E" w:rsidRDefault="00DF218E" w:rsidP="00DF218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tbl>
      <w:tblPr>
        <w:tblW w:w="0" w:type="auto"/>
        <w:tblInd w:w="2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0"/>
        <w:gridCol w:w="1515"/>
        <w:gridCol w:w="1500"/>
        <w:gridCol w:w="1515"/>
      </w:tblGrid>
      <w:tr w:rsidR="00DF218E" w:rsidRPr="00DF218E" w:rsidTr="00D330D8">
        <w:tc>
          <w:tcPr>
            <w:tcW w:w="2130" w:type="dxa"/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DF218E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Таблица с О</w:t>
            </w:r>
            <w:r w:rsidRPr="00DF218E">
              <w:rPr>
                <w:rFonts w:ascii="Times New Roman" w:hAnsi="Times New Roman"/>
                <w:b/>
                <w:sz w:val="24"/>
                <w:szCs w:val="24"/>
              </w:rPr>
              <w:t>тветами</w:t>
            </w:r>
          </w:p>
        </w:tc>
        <w:tc>
          <w:tcPr>
            <w:tcW w:w="1515" w:type="dxa"/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500" w:type="dxa"/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515" w:type="dxa"/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</w:tr>
      <w:tr w:rsidR="00DF218E" w:rsidRPr="00DF218E" w:rsidTr="00D330D8">
        <w:tc>
          <w:tcPr>
            <w:tcW w:w="21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Номера вопросов</w:t>
            </w:r>
          </w:p>
          <w:p w:rsidR="00DF218E" w:rsidRPr="00DF218E" w:rsidRDefault="00DF218E" w:rsidP="00D330D8">
            <w:pPr>
              <w:spacing w:before="100" w:beforeAutospacing="1" w:after="100" w:afterAutospacing="1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lastRenderedPageBreak/>
              <w:t>Номера билетов</w:t>
            </w:r>
          </w:p>
        </w:tc>
        <w:tc>
          <w:tcPr>
            <w:tcW w:w="15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5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lastRenderedPageBreak/>
              <w:t>Билет N 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8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9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1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1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1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1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1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DF218E" w:rsidRPr="00DF218E" w:rsidTr="00D330D8">
        <w:tc>
          <w:tcPr>
            <w:tcW w:w="21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Билет N 1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114" w:type="dxa"/>
              <w:left w:w="28" w:type="dxa"/>
              <w:bottom w:w="114" w:type="dxa"/>
              <w:right w:w="28" w:type="dxa"/>
            </w:tcMar>
            <w:hideMark/>
          </w:tcPr>
          <w:p w:rsidR="00DF218E" w:rsidRPr="00DF218E" w:rsidRDefault="00DF218E" w:rsidP="00D330D8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218E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</w:tbl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425846" w:rsidRPr="00425846" w:rsidRDefault="00425846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  <w:r w:rsidRPr="00425846">
        <w:rPr>
          <w:rFonts w:ascii="Times New Roman" w:hAnsi="Times New Roman"/>
          <w:b/>
          <w:bCs/>
          <w:color w:val="000000"/>
          <w:sz w:val="20"/>
          <w:szCs w:val="20"/>
        </w:rPr>
        <w:t>ПРИЛОЖЕНИЕ</w:t>
      </w:r>
      <w:r>
        <w:rPr>
          <w:rFonts w:ascii="Times New Roman" w:hAnsi="Times New Roman"/>
          <w:b/>
          <w:bCs/>
          <w:color w:val="000000"/>
          <w:sz w:val="20"/>
          <w:szCs w:val="20"/>
        </w:rPr>
        <w:t xml:space="preserve"> </w:t>
      </w:r>
      <w:r w:rsidR="00F74E33">
        <w:rPr>
          <w:rFonts w:ascii="Times New Roman" w:hAnsi="Times New Roman"/>
          <w:b/>
          <w:bCs/>
          <w:color w:val="000000"/>
          <w:sz w:val="20"/>
          <w:szCs w:val="20"/>
        </w:rPr>
        <w:t>2</w:t>
      </w:r>
      <w:r w:rsidRPr="00425846">
        <w:rPr>
          <w:rFonts w:ascii="Times New Roman" w:hAnsi="Times New Roman"/>
          <w:b/>
          <w:bCs/>
          <w:color w:val="000000"/>
          <w:sz w:val="20"/>
          <w:szCs w:val="20"/>
        </w:rPr>
        <w:t>.</w:t>
      </w:r>
    </w:p>
    <w:p w:rsidR="00815898" w:rsidRDefault="00815898" w:rsidP="00815898">
      <w:pPr>
        <w:spacing w:after="0" w:line="360" w:lineRule="auto"/>
        <w:rPr>
          <w:rFonts w:ascii="Times New Roman" w:hAnsi="Times New Roman"/>
          <w:color w:val="000000"/>
          <w:sz w:val="24"/>
          <w:szCs w:val="24"/>
        </w:rPr>
      </w:pPr>
      <w:r w:rsidRPr="00815898">
        <w:rPr>
          <w:rFonts w:ascii="Times New Roman" w:hAnsi="Times New Roman"/>
          <w:b/>
          <w:bCs/>
          <w:color w:val="000000"/>
          <w:sz w:val="24"/>
          <w:szCs w:val="24"/>
        </w:rPr>
        <w:lastRenderedPageBreak/>
        <w:t>Примеры квалификационных работ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75E2">
        <w:rPr>
          <w:rFonts w:ascii="Times New Roman" w:hAnsi="Times New Roman"/>
          <w:color w:val="000000"/>
          <w:sz w:val="24"/>
          <w:szCs w:val="24"/>
        </w:rPr>
        <w:t xml:space="preserve">по профессии </w:t>
      </w:r>
      <w:r w:rsidR="0082139E" w:rsidRPr="0082139E">
        <w:rPr>
          <w:rFonts w:ascii="Times New Roman" w:hAnsi="Times New Roman"/>
          <w:b/>
          <w:bCs/>
          <w:sz w:val="24"/>
          <w:szCs w:val="24"/>
        </w:rPr>
        <w:t xml:space="preserve">14341 Машинист холодильных установок </w:t>
      </w:r>
      <w:r w:rsidR="00DF218E">
        <w:rPr>
          <w:rFonts w:ascii="Times New Roman" w:hAnsi="Times New Roman"/>
          <w:b/>
          <w:bCs/>
          <w:color w:val="000000"/>
          <w:sz w:val="24"/>
          <w:szCs w:val="24"/>
        </w:rPr>
        <w:t>4</w:t>
      </w:r>
      <w:r w:rsidRPr="00815898">
        <w:rPr>
          <w:rFonts w:ascii="Times New Roman" w:hAnsi="Times New Roman"/>
          <w:b/>
          <w:bCs/>
          <w:color w:val="000000"/>
          <w:sz w:val="24"/>
          <w:szCs w:val="24"/>
        </w:rPr>
        <w:t>-го разряда</w:t>
      </w:r>
    </w:p>
    <w:p w:rsidR="00900E84" w:rsidRDefault="00900E84" w:rsidP="0021746F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</w:p>
    <w:p w:rsidR="00C81F16" w:rsidRPr="00C81F16" w:rsidRDefault="00C81F16" w:rsidP="00C81F16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  <w:r w:rsidRPr="00C81F16">
        <w:rPr>
          <w:rFonts w:ascii="Times New Roman" w:hAnsi="Times New Roman"/>
          <w:b/>
          <w:color w:val="000000"/>
          <w:sz w:val="24"/>
          <w:szCs w:val="24"/>
        </w:rPr>
        <w:t>Приложение 3.</w:t>
      </w:r>
    </w:p>
    <w:p w:rsidR="00C81F16" w:rsidRDefault="00C81F16" w:rsidP="00C81F16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  <w:r w:rsidRPr="00C81F16">
        <w:rPr>
          <w:rFonts w:ascii="Times New Roman" w:hAnsi="Times New Roman"/>
          <w:b/>
          <w:color w:val="000000"/>
          <w:sz w:val="24"/>
          <w:szCs w:val="24"/>
        </w:rPr>
        <w:t xml:space="preserve">Пример задания </w:t>
      </w:r>
      <w:r w:rsidR="00FB6CF5">
        <w:rPr>
          <w:rFonts w:ascii="Times New Roman" w:hAnsi="Times New Roman"/>
          <w:b/>
          <w:color w:val="000000"/>
          <w:sz w:val="24"/>
          <w:szCs w:val="24"/>
        </w:rPr>
        <w:t>практической</w:t>
      </w:r>
      <w:r w:rsidR="004A273B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="004A273B" w:rsidRPr="00C81F16">
        <w:rPr>
          <w:rFonts w:ascii="Times New Roman" w:hAnsi="Times New Roman"/>
          <w:b/>
          <w:color w:val="000000"/>
          <w:sz w:val="24"/>
          <w:szCs w:val="24"/>
        </w:rPr>
        <w:t>части</w:t>
      </w:r>
      <w:r w:rsidRPr="00C81F16">
        <w:rPr>
          <w:rFonts w:ascii="Times New Roman" w:hAnsi="Times New Roman"/>
          <w:b/>
          <w:color w:val="000000"/>
          <w:sz w:val="24"/>
          <w:szCs w:val="24"/>
        </w:rPr>
        <w:t xml:space="preserve"> квалификационного экзамена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 xml:space="preserve">Модуль 1: Ведение процесса по монтажу, технической эксплуатации и 15 обслуживанию холодильно-компрессорных машин и установок (по отраслям).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>Задание модуля 1</w:t>
      </w:r>
      <w:r w:rsidRPr="00FB6CF5">
        <w:rPr>
          <w:rFonts w:ascii="Times New Roman" w:hAnsi="Times New Roman"/>
          <w:sz w:val="24"/>
          <w:szCs w:val="24"/>
        </w:rPr>
        <w:t xml:space="preserve">: Участник должен изготовить рекуперативный теплообменник. Рекуперативный теплообменник изготавливается из медных труб диаметром 1/4", 1/2”, 3/4" и 7/8”.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Трубы соединяются между собой высокотемпературной пайкой твердым припоем.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Участник должен: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>• Выполнить разметку труб;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 • Нарезать трубы в размер;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• Произвести </w:t>
      </w:r>
      <w:proofErr w:type="spellStart"/>
      <w:r w:rsidRPr="00FB6CF5">
        <w:rPr>
          <w:rFonts w:ascii="Times New Roman" w:hAnsi="Times New Roman"/>
          <w:sz w:val="24"/>
          <w:szCs w:val="24"/>
        </w:rPr>
        <w:t>гибку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 медных труб;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• Собрать теплообменник в соответствии со сборочным чертежом;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>• Произвести пайку труб твердым припоем.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DF218E" w:rsidRDefault="00FB6CF5" w:rsidP="00FB6CF5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 xml:space="preserve">Модуль 2 Участие в работах по ремонту и испытанию холодильного оборудования (по отраслям). </w:t>
      </w:r>
    </w:p>
    <w:p w:rsidR="007B45B1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>Задание модуля 2:</w:t>
      </w:r>
      <w:r w:rsidRPr="00FB6CF5">
        <w:rPr>
          <w:rFonts w:ascii="Times New Roman" w:hAnsi="Times New Roman"/>
          <w:sz w:val="24"/>
          <w:szCs w:val="24"/>
        </w:rPr>
        <w:t xml:space="preserve"> Участник должен произвести ремонтные работы по подключению недостающих электрических потребителей к щиту управления холодильного стенда для замораживания льда в соответствии с электрической схемой: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Участники должны проверить все соединения на герметичность путем </w:t>
      </w:r>
      <w:proofErr w:type="spellStart"/>
      <w:r w:rsidRPr="00FB6CF5">
        <w:rPr>
          <w:rFonts w:ascii="Times New Roman" w:hAnsi="Times New Roman"/>
          <w:sz w:val="24"/>
          <w:szCs w:val="24"/>
        </w:rPr>
        <w:t>опрессовки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 его избыточным давлением азота, соответствующим проектной </w:t>
      </w:r>
      <w:proofErr w:type="spellStart"/>
      <w:r w:rsidRPr="00FB6CF5">
        <w:rPr>
          <w:rFonts w:ascii="Times New Roman" w:hAnsi="Times New Roman"/>
          <w:sz w:val="24"/>
          <w:szCs w:val="24"/>
        </w:rPr>
        <w:t>Тконд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Pr="00FB6CF5">
        <w:rPr>
          <w:rFonts w:ascii="Times New Roman" w:hAnsi="Times New Roman"/>
          <w:sz w:val="24"/>
          <w:szCs w:val="24"/>
        </w:rPr>
        <w:t>отвакуумировать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 контур хладагента до остаточного давления и осуществить заправку.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b/>
          <w:sz w:val="24"/>
          <w:szCs w:val="24"/>
        </w:rPr>
        <w:t>Модуль 3: Ввод холодильной установки в эксплуатацию, снятие параметров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t xml:space="preserve"> Участник должен: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Заправить контур теплоносителя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Запустить холодильную установку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Выполнить пусконаладочные работы и вывести холодильную установку на проектный режим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Измерить рабочие параметры и занести их в карту контрольных замеров (замеры производятся после выхода установки на режим).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b/>
          <w:sz w:val="24"/>
          <w:szCs w:val="24"/>
        </w:rPr>
        <w:lastRenderedPageBreak/>
        <w:t>Характеристики системы:</w:t>
      </w:r>
      <w:r w:rsidRPr="00756EFA">
        <w:rPr>
          <w:rFonts w:ascii="Times New Roman" w:hAnsi="Times New Roman"/>
          <w:sz w:val="24"/>
          <w:szCs w:val="24"/>
        </w:rPr>
        <w:t xml:space="preserve">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Хладагент R134a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56EFA">
        <w:rPr>
          <w:rFonts w:ascii="Times New Roman" w:hAnsi="Times New Roman"/>
          <w:sz w:val="24"/>
          <w:szCs w:val="24"/>
        </w:rPr>
        <w:t>Хладоноситель</w:t>
      </w:r>
      <w:proofErr w:type="spellEnd"/>
      <w:r w:rsidRPr="00756EFA">
        <w:rPr>
          <w:rFonts w:ascii="Times New Roman" w:hAnsi="Times New Roman"/>
          <w:sz w:val="24"/>
          <w:szCs w:val="24"/>
        </w:rPr>
        <w:t xml:space="preserve"> - раствор </w:t>
      </w:r>
      <w:proofErr w:type="spellStart"/>
      <w:r w:rsidRPr="00756EFA">
        <w:rPr>
          <w:rFonts w:ascii="Times New Roman" w:hAnsi="Times New Roman"/>
          <w:sz w:val="24"/>
          <w:szCs w:val="24"/>
        </w:rPr>
        <w:t>пропиленгликоля</w:t>
      </w:r>
      <w:proofErr w:type="spellEnd"/>
      <w:r w:rsidRPr="00756EFA">
        <w:rPr>
          <w:rFonts w:ascii="Times New Roman" w:hAnsi="Times New Roman"/>
          <w:sz w:val="24"/>
          <w:szCs w:val="24"/>
        </w:rPr>
        <w:t xml:space="preserve"> (40% по объему); </w:t>
      </w:r>
    </w:p>
    <w:p w:rsidR="007B45B1" w:rsidRPr="00756EFA" w:rsidRDefault="00756EFA" w:rsidP="00FB6CF5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Максимальная температура окружающей среды +30 °C;</w:t>
      </w:r>
    </w:p>
    <w:p w:rsidR="005A5A58" w:rsidRPr="0016310A" w:rsidRDefault="005A5A58" w:rsidP="009A40CA">
      <w:pPr>
        <w:spacing w:after="0" w:line="360" w:lineRule="auto"/>
        <w:rPr>
          <w:rFonts w:ascii="Times New Roman" w:hAnsi="Times New Roman"/>
          <w:color w:val="000000"/>
          <w:sz w:val="24"/>
          <w:szCs w:val="24"/>
        </w:rPr>
      </w:pPr>
      <w:r w:rsidRPr="0016310A">
        <w:rPr>
          <w:rFonts w:ascii="Times New Roman" w:hAnsi="Times New Roman"/>
          <w:color w:val="000000"/>
          <w:sz w:val="24"/>
          <w:szCs w:val="24"/>
        </w:rPr>
        <w:t xml:space="preserve">Время выполнения </w:t>
      </w:r>
      <w:r w:rsidR="002079EB" w:rsidRPr="0016310A">
        <w:rPr>
          <w:rFonts w:ascii="Times New Roman" w:hAnsi="Times New Roman"/>
          <w:color w:val="000000"/>
          <w:sz w:val="24"/>
          <w:szCs w:val="24"/>
        </w:rPr>
        <w:t>практического этапа экзамена: 8</w:t>
      </w:r>
      <w:r w:rsidRPr="0016310A">
        <w:rPr>
          <w:rFonts w:ascii="Times New Roman" w:hAnsi="Times New Roman"/>
          <w:color w:val="000000"/>
          <w:sz w:val="24"/>
          <w:szCs w:val="24"/>
        </w:rPr>
        <w:t xml:space="preserve"> часов.</w:t>
      </w:r>
    </w:p>
    <w:p w:rsidR="00E815E1" w:rsidRDefault="00E815E1" w:rsidP="009E2C8A">
      <w:pPr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E815E1" w:rsidRPr="00EF76DB" w:rsidRDefault="00E815E1" w:rsidP="009E2C8A">
      <w:pPr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sectPr w:rsidR="00E815E1" w:rsidRPr="00EF76DB" w:rsidSect="00EA04AB">
      <w:footerReference w:type="even" r:id="rId25"/>
      <w:footerReference w:type="default" r:id="rId26"/>
      <w:pgSz w:w="11907" w:h="16840"/>
      <w:pgMar w:top="426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6EB6" w:rsidRDefault="00EC6EB6" w:rsidP="00151678">
      <w:pPr>
        <w:spacing w:after="0" w:line="240" w:lineRule="auto"/>
      </w:pPr>
      <w:r>
        <w:separator/>
      </w:r>
    </w:p>
  </w:endnote>
  <w:endnote w:type="continuationSeparator" w:id="0">
    <w:p w:rsidR="00EC6EB6" w:rsidRDefault="00EC6EB6" w:rsidP="001516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713D" w:rsidRDefault="00D9713D" w:rsidP="005351A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9713D" w:rsidRDefault="00D9713D" w:rsidP="005351A7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26846600"/>
      <w:docPartObj>
        <w:docPartGallery w:val="Page Numbers (Bottom of Page)"/>
        <w:docPartUnique/>
      </w:docPartObj>
    </w:sdtPr>
    <w:sdtEndPr/>
    <w:sdtContent>
      <w:p w:rsidR="00D9713D" w:rsidRDefault="00D9713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1555" w:rsidRPr="00C71555">
          <w:rPr>
            <w:noProof/>
            <w:lang w:val="ru-RU"/>
          </w:rPr>
          <w:t>3</w:t>
        </w:r>
        <w:r>
          <w:fldChar w:fldCharType="end"/>
        </w:r>
      </w:p>
    </w:sdtContent>
  </w:sdt>
  <w:p w:rsidR="00D9713D" w:rsidRDefault="00D9713D" w:rsidP="005351A7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37988968"/>
      <w:docPartObj>
        <w:docPartGallery w:val="Page Numbers (Bottom of Page)"/>
        <w:docPartUnique/>
      </w:docPartObj>
    </w:sdtPr>
    <w:sdtEndPr/>
    <w:sdtContent>
      <w:p w:rsidR="00D9713D" w:rsidRDefault="00D9713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1555" w:rsidRPr="00C71555">
          <w:rPr>
            <w:noProof/>
            <w:lang w:val="ru-RU"/>
          </w:rPr>
          <w:t>15</w:t>
        </w:r>
        <w:r>
          <w:fldChar w:fldCharType="end"/>
        </w:r>
      </w:p>
    </w:sdtContent>
  </w:sdt>
  <w:p w:rsidR="00D9713D" w:rsidRDefault="00D9713D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  <w:sz w:val="20"/>
        <w:szCs w:val="20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3287742"/>
      <w:docPartObj>
        <w:docPartGallery w:val="Page Numbers (Bottom of Page)"/>
        <w:docPartUnique/>
      </w:docPartObj>
    </w:sdtPr>
    <w:sdtEndPr/>
    <w:sdtContent>
      <w:p w:rsidR="00D9713D" w:rsidRDefault="00D9713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1555" w:rsidRPr="00C71555">
          <w:rPr>
            <w:noProof/>
            <w:lang w:val="ru-RU"/>
          </w:rPr>
          <w:t>24</w:t>
        </w:r>
        <w:r>
          <w:fldChar w:fldCharType="end"/>
        </w:r>
      </w:p>
    </w:sdtContent>
  </w:sdt>
  <w:p w:rsidR="00D9713D" w:rsidRDefault="00D9713D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  <w:sz w:val="20"/>
        <w:szCs w:val="20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713D" w:rsidRDefault="00D9713D" w:rsidP="005351A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9713D" w:rsidRDefault="00D9713D" w:rsidP="005351A7">
    <w:pPr>
      <w:pStyle w:val="a4"/>
      <w:ind w:right="360"/>
    </w:pPr>
  </w:p>
  <w:p w:rsidR="00D9713D" w:rsidRDefault="00D9713D"/>
  <w:p w:rsidR="00D9713D" w:rsidRDefault="00D9713D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75841701"/>
      <w:docPartObj>
        <w:docPartGallery w:val="Page Numbers (Bottom of Page)"/>
        <w:docPartUnique/>
      </w:docPartObj>
    </w:sdtPr>
    <w:sdtEndPr/>
    <w:sdtContent>
      <w:p w:rsidR="00D9713D" w:rsidRDefault="00D9713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1555" w:rsidRPr="00C71555">
          <w:rPr>
            <w:noProof/>
            <w:lang w:val="ru-RU"/>
          </w:rPr>
          <w:t>71</w:t>
        </w:r>
        <w:r>
          <w:fldChar w:fldCharType="end"/>
        </w:r>
      </w:p>
    </w:sdtContent>
  </w:sdt>
  <w:p w:rsidR="00D9713D" w:rsidRPr="00CB38C2" w:rsidRDefault="00D9713D" w:rsidP="005351A7">
    <w:pPr>
      <w:pStyle w:val="a4"/>
      <w:ind w:right="360"/>
      <w:rPr>
        <w:lang w:val="ru-RU"/>
      </w:rPr>
    </w:pPr>
  </w:p>
  <w:p w:rsidR="00D9713D" w:rsidRDefault="00D9713D"/>
  <w:p w:rsidR="00D9713D" w:rsidRDefault="00D9713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6EB6" w:rsidRDefault="00EC6EB6" w:rsidP="00151678">
      <w:pPr>
        <w:spacing w:after="0" w:line="240" w:lineRule="auto"/>
      </w:pPr>
      <w:r>
        <w:separator/>
      </w:r>
    </w:p>
  </w:footnote>
  <w:footnote w:type="continuationSeparator" w:id="0">
    <w:p w:rsidR="00EC6EB6" w:rsidRDefault="00EC6EB6" w:rsidP="001516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713D" w:rsidRDefault="00D9713D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02733"/>
    <w:multiLevelType w:val="hybridMultilevel"/>
    <w:tmpl w:val="0AA84AD2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">
    <w:nsid w:val="07587D8A"/>
    <w:multiLevelType w:val="multilevel"/>
    <w:tmpl w:val="D4FA1F0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)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)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)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)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)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)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)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)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84E5BA6"/>
    <w:multiLevelType w:val="hybridMultilevel"/>
    <w:tmpl w:val="91B2E39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BC49DA"/>
    <w:multiLevelType w:val="hybridMultilevel"/>
    <w:tmpl w:val="39969A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85B8E"/>
    <w:multiLevelType w:val="hybridMultilevel"/>
    <w:tmpl w:val="545EF7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114226"/>
    <w:multiLevelType w:val="multilevel"/>
    <w:tmpl w:val="3BF8F15A"/>
    <w:lvl w:ilvl="0">
      <w:start w:val="3"/>
      <w:numFmt w:val="decimal"/>
      <w:lvlText w:val="%1."/>
      <w:lvlJc w:val="left"/>
      <w:pPr>
        <w:ind w:left="394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7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1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39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3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1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7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64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882" w:hanging="1800"/>
      </w:pPr>
      <w:rPr>
        <w:rFonts w:hint="default"/>
      </w:rPr>
    </w:lvl>
  </w:abstractNum>
  <w:abstractNum w:abstractNumId="6">
    <w:nsid w:val="0CD74CD2"/>
    <w:multiLevelType w:val="hybridMultilevel"/>
    <w:tmpl w:val="1FB4B2E6"/>
    <w:lvl w:ilvl="0" w:tplc="4D4E12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>
    <w:nsid w:val="0EC96730"/>
    <w:multiLevelType w:val="hybridMultilevel"/>
    <w:tmpl w:val="FAAEA946"/>
    <w:lvl w:ilvl="0" w:tplc="F1B0AE1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1300D7F"/>
    <w:multiLevelType w:val="hybridMultilevel"/>
    <w:tmpl w:val="E4985C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E41596"/>
    <w:multiLevelType w:val="hybridMultilevel"/>
    <w:tmpl w:val="C398514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AD4F7A"/>
    <w:multiLevelType w:val="hybridMultilevel"/>
    <w:tmpl w:val="2E5E3912"/>
    <w:lvl w:ilvl="0" w:tplc="AF861B3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232C7A38"/>
    <w:multiLevelType w:val="hybridMultilevel"/>
    <w:tmpl w:val="1B8061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F5034C"/>
    <w:multiLevelType w:val="hybridMultilevel"/>
    <w:tmpl w:val="A0707E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8F7045"/>
    <w:multiLevelType w:val="hybridMultilevel"/>
    <w:tmpl w:val="F08605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547919"/>
    <w:multiLevelType w:val="hybridMultilevel"/>
    <w:tmpl w:val="3B847F72"/>
    <w:lvl w:ilvl="0" w:tplc="01B282EC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5">
    <w:nsid w:val="36872231"/>
    <w:multiLevelType w:val="hybridMultilevel"/>
    <w:tmpl w:val="C05E4780"/>
    <w:lvl w:ilvl="0" w:tplc="0419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6">
    <w:nsid w:val="37F023A4"/>
    <w:multiLevelType w:val="multilevel"/>
    <w:tmpl w:val="CDF6133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1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1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7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3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3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99" w:hanging="1800"/>
      </w:pPr>
      <w:rPr>
        <w:rFonts w:hint="default"/>
      </w:rPr>
    </w:lvl>
  </w:abstractNum>
  <w:abstractNum w:abstractNumId="17">
    <w:nsid w:val="38EC0478"/>
    <w:multiLevelType w:val="hybridMultilevel"/>
    <w:tmpl w:val="3B404EC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DC32150"/>
    <w:multiLevelType w:val="hybridMultilevel"/>
    <w:tmpl w:val="1B96B4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8B25A9"/>
    <w:multiLevelType w:val="multilevel"/>
    <w:tmpl w:val="E542C3F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41D12F9C"/>
    <w:multiLevelType w:val="hybridMultilevel"/>
    <w:tmpl w:val="781E969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4313C40"/>
    <w:multiLevelType w:val="hybridMultilevel"/>
    <w:tmpl w:val="BB4601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D5188B"/>
    <w:multiLevelType w:val="multilevel"/>
    <w:tmpl w:val="A18275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C5D61DC"/>
    <w:multiLevelType w:val="hybridMultilevel"/>
    <w:tmpl w:val="F528B0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CA93029"/>
    <w:multiLevelType w:val="hybridMultilevel"/>
    <w:tmpl w:val="F5C666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E1C3FE6"/>
    <w:multiLevelType w:val="hybridMultilevel"/>
    <w:tmpl w:val="47503C3A"/>
    <w:lvl w:ilvl="0" w:tplc="F15AD21A">
      <w:start w:val="1"/>
      <w:numFmt w:val="bullet"/>
      <w:pStyle w:val="a"/>
      <w:lvlText w:val=""/>
      <w:lvlJc w:val="left"/>
      <w:pPr>
        <w:ind w:left="10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3" w:hanging="360"/>
      </w:pPr>
      <w:rPr>
        <w:rFonts w:ascii="Wingdings" w:hAnsi="Wingdings" w:hint="default"/>
      </w:rPr>
    </w:lvl>
  </w:abstractNum>
  <w:abstractNum w:abstractNumId="26">
    <w:nsid w:val="4F314A95"/>
    <w:multiLevelType w:val="hybridMultilevel"/>
    <w:tmpl w:val="F59C077A"/>
    <w:lvl w:ilvl="0" w:tplc="5DA4B1E4">
      <w:start w:val="1"/>
      <w:numFmt w:val="bullet"/>
      <w:lvlText w:val="̶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>
    <w:nsid w:val="4F8143C7"/>
    <w:multiLevelType w:val="hybridMultilevel"/>
    <w:tmpl w:val="10C601D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7F4E8F"/>
    <w:multiLevelType w:val="hybridMultilevel"/>
    <w:tmpl w:val="10D28D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1E5B8C"/>
    <w:multiLevelType w:val="hybridMultilevel"/>
    <w:tmpl w:val="12A220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95769B"/>
    <w:multiLevelType w:val="hybridMultilevel"/>
    <w:tmpl w:val="E8F475C2"/>
    <w:lvl w:ilvl="0" w:tplc="11AC5140">
      <w:start w:val="1"/>
      <w:numFmt w:val="decimal"/>
      <w:lvlText w:val="%1."/>
      <w:lvlJc w:val="left"/>
      <w:pPr>
        <w:ind w:left="643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1">
    <w:nsid w:val="5BA35735"/>
    <w:multiLevelType w:val="multilevel"/>
    <w:tmpl w:val="AE080A5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C277B57"/>
    <w:multiLevelType w:val="hybridMultilevel"/>
    <w:tmpl w:val="135872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794AD7"/>
    <w:multiLevelType w:val="hybridMultilevel"/>
    <w:tmpl w:val="A0DE0DA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5FD5750"/>
    <w:multiLevelType w:val="hybridMultilevel"/>
    <w:tmpl w:val="0F6AC21C"/>
    <w:lvl w:ilvl="0" w:tplc="3E3E49CC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7377643"/>
    <w:multiLevelType w:val="hybridMultilevel"/>
    <w:tmpl w:val="81807108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3D5F39"/>
    <w:multiLevelType w:val="multilevel"/>
    <w:tmpl w:val="00AABF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454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5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1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1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7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7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34" w:hanging="1800"/>
      </w:pPr>
      <w:rPr>
        <w:rFonts w:hint="default"/>
      </w:rPr>
    </w:lvl>
  </w:abstractNum>
  <w:abstractNum w:abstractNumId="37">
    <w:nsid w:val="7AA564FA"/>
    <w:multiLevelType w:val="hybridMultilevel"/>
    <w:tmpl w:val="33F234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FE96579"/>
    <w:multiLevelType w:val="hybridMultilevel"/>
    <w:tmpl w:val="33A00C14"/>
    <w:lvl w:ilvl="0" w:tplc="1794FB02">
      <w:start w:val="1"/>
      <w:numFmt w:val="decimal"/>
      <w:lvlText w:val="%1."/>
      <w:lvlJc w:val="left"/>
      <w:pPr>
        <w:ind w:left="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8" w:hanging="360"/>
      </w:pPr>
    </w:lvl>
    <w:lvl w:ilvl="2" w:tplc="0419001B" w:tentative="1">
      <w:start w:val="1"/>
      <w:numFmt w:val="lowerRoman"/>
      <w:lvlText w:val="%3."/>
      <w:lvlJc w:val="right"/>
      <w:pPr>
        <w:ind w:left="1908" w:hanging="180"/>
      </w:pPr>
    </w:lvl>
    <w:lvl w:ilvl="3" w:tplc="0419000F" w:tentative="1">
      <w:start w:val="1"/>
      <w:numFmt w:val="decimal"/>
      <w:lvlText w:val="%4."/>
      <w:lvlJc w:val="left"/>
      <w:pPr>
        <w:ind w:left="2628" w:hanging="360"/>
      </w:pPr>
    </w:lvl>
    <w:lvl w:ilvl="4" w:tplc="04190019" w:tentative="1">
      <w:start w:val="1"/>
      <w:numFmt w:val="lowerLetter"/>
      <w:lvlText w:val="%5."/>
      <w:lvlJc w:val="left"/>
      <w:pPr>
        <w:ind w:left="3348" w:hanging="360"/>
      </w:pPr>
    </w:lvl>
    <w:lvl w:ilvl="5" w:tplc="0419001B" w:tentative="1">
      <w:start w:val="1"/>
      <w:numFmt w:val="lowerRoman"/>
      <w:lvlText w:val="%6."/>
      <w:lvlJc w:val="right"/>
      <w:pPr>
        <w:ind w:left="4068" w:hanging="180"/>
      </w:pPr>
    </w:lvl>
    <w:lvl w:ilvl="6" w:tplc="0419000F" w:tentative="1">
      <w:start w:val="1"/>
      <w:numFmt w:val="decimal"/>
      <w:lvlText w:val="%7."/>
      <w:lvlJc w:val="left"/>
      <w:pPr>
        <w:ind w:left="4788" w:hanging="360"/>
      </w:pPr>
    </w:lvl>
    <w:lvl w:ilvl="7" w:tplc="04190019" w:tentative="1">
      <w:start w:val="1"/>
      <w:numFmt w:val="lowerLetter"/>
      <w:lvlText w:val="%8."/>
      <w:lvlJc w:val="left"/>
      <w:pPr>
        <w:ind w:left="5508" w:hanging="360"/>
      </w:pPr>
    </w:lvl>
    <w:lvl w:ilvl="8" w:tplc="0419001B" w:tentative="1">
      <w:start w:val="1"/>
      <w:numFmt w:val="lowerRoman"/>
      <w:lvlText w:val="%9."/>
      <w:lvlJc w:val="right"/>
      <w:pPr>
        <w:ind w:left="6228" w:hanging="180"/>
      </w:pPr>
    </w:lvl>
  </w:abstractNum>
  <w:num w:numId="1">
    <w:abstractNumId w:val="26"/>
  </w:num>
  <w:num w:numId="2">
    <w:abstractNumId w:val="34"/>
  </w:num>
  <w:num w:numId="3">
    <w:abstractNumId w:val="36"/>
  </w:num>
  <w:num w:numId="4">
    <w:abstractNumId w:val="5"/>
  </w:num>
  <w:num w:numId="5">
    <w:abstractNumId w:val="16"/>
  </w:num>
  <w:num w:numId="6">
    <w:abstractNumId w:val="35"/>
  </w:num>
  <w:num w:numId="7">
    <w:abstractNumId w:val="25"/>
  </w:num>
  <w:num w:numId="8">
    <w:abstractNumId w:val="15"/>
  </w:num>
  <w:num w:numId="9">
    <w:abstractNumId w:val="6"/>
  </w:num>
  <w:num w:numId="10">
    <w:abstractNumId w:val="11"/>
  </w:num>
  <w:num w:numId="11">
    <w:abstractNumId w:val="0"/>
  </w:num>
  <w:num w:numId="12">
    <w:abstractNumId w:val="4"/>
  </w:num>
  <w:num w:numId="13">
    <w:abstractNumId w:val="32"/>
  </w:num>
  <w:num w:numId="14">
    <w:abstractNumId w:val="8"/>
  </w:num>
  <w:num w:numId="15">
    <w:abstractNumId w:val="37"/>
  </w:num>
  <w:num w:numId="16">
    <w:abstractNumId w:val="30"/>
  </w:num>
  <w:num w:numId="17">
    <w:abstractNumId w:val="7"/>
  </w:num>
  <w:num w:numId="18">
    <w:abstractNumId w:val="10"/>
  </w:num>
  <w:num w:numId="19">
    <w:abstractNumId w:val="22"/>
  </w:num>
  <w:num w:numId="20">
    <w:abstractNumId w:val="31"/>
  </w:num>
  <w:num w:numId="21">
    <w:abstractNumId w:val="19"/>
  </w:num>
  <w:num w:numId="22">
    <w:abstractNumId w:val="29"/>
  </w:num>
  <w:num w:numId="23">
    <w:abstractNumId w:val="38"/>
  </w:num>
  <w:num w:numId="24">
    <w:abstractNumId w:val="33"/>
  </w:num>
  <w:num w:numId="25">
    <w:abstractNumId w:val="2"/>
  </w:num>
  <w:num w:numId="26">
    <w:abstractNumId w:val="9"/>
  </w:num>
  <w:num w:numId="27">
    <w:abstractNumId w:val="17"/>
  </w:num>
  <w:num w:numId="28">
    <w:abstractNumId w:val="28"/>
  </w:num>
  <w:num w:numId="29">
    <w:abstractNumId w:val="14"/>
  </w:num>
  <w:num w:numId="30">
    <w:abstractNumId w:val="13"/>
  </w:num>
  <w:num w:numId="31">
    <w:abstractNumId w:val="24"/>
  </w:num>
  <w:num w:numId="32">
    <w:abstractNumId w:val="18"/>
  </w:num>
  <w:num w:numId="33">
    <w:abstractNumId w:val="27"/>
  </w:num>
  <w:num w:numId="34">
    <w:abstractNumId w:val="1"/>
  </w:num>
  <w:num w:numId="35">
    <w:abstractNumId w:val="3"/>
  </w:num>
  <w:num w:numId="36">
    <w:abstractNumId w:val="23"/>
  </w:num>
  <w:num w:numId="37">
    <w:abstractNumId w:val="12"/>
  </w:num>
  <w:num w:numId="38">
    <w:abstractNumId w:val="20"/>
  </w:num>
  <w:num w:numId="39">
    <w:abstractNumId w:val="2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678"/>
    <w:rsid w:val="00000567"/>
    <w:rsid w:val="0000057B"/>
    <w:rsid w:val="00001085"/>
    <w:rsid w:val="00001882"/>
    <w:rsid w:val="00003501"/>
    <w:rsid w:val="000038D6"/>
    <w:rsid w:val="00004C5F"/>
    <w:rsid w:val="00005B61"/>
    <w:rsid w:val="00010D98"/>
    <w:rsid w:val="00011DDD"/>
    <w:rsid w:val="00014CA3"/>
    <w:rsid w:val="000166D1"/>
    <w:rsid w:val="00020686"/>
    <w:rsid w:val="00022627"/>
    <w:rsid w:val="00023A94"/>
    <w:rsid w:val="0002449E"/>
    <w:rsid w:val="000258BF"/>
    <w:rsid w:val="00026752"/>
    <w:rsid w:val="00026EB2"/>
    <w:rsid w:val="0003067D"/>
    <w:rsid w:val="00032239"/>
    <w:rsid w:val="00032859"/>
    <w:rsid w:val="00034F09"/>
    <w:rsid w:val="0003533A"/>
    <w:rsid w:val="00036A7F"/>
    <w:rsid w:val="0003700C"/>
    <w:rsid w:val="0004121A"/>
    <w:rsid w:val="00041D3E"/>
    <w:rsid w:val="00042154"/>
    <w:rsid w:val="000422F1"/>
    <w:rsid w:val="00051EB6"/>
    <w:rsid w:val="00060F5A"/>
    <w:rsid w:val="000638E0"/>
    <w:rsid w:val="00063E29"/>
    <w:rsid w:val="00064541"/>
    <w:rsid w:val="00067235"/>
    <w:rsid w:val="0006747B"/>
    <w:rsid w:val="000714A8"/>
    <w:rsid w:val="00071EDE"/>
    <w:rsid w:val="00075199"/>
    <w:rsid w:val="00075D6B"/>
    <w:rsid w:val="00075DD1"/>
    <w:rsid w:val="0007714F"/>
    <w:rsid w:val="00080B37"/>
    <w:rsid w:val="00081A40"/>
    <w:rsid w:val="00083083"/>
    <w:rsid w:val="0008357D"/>
    <w:rsid w:val="0008584B"/>
    <w:rsid w:val="0008781D"/>
    <w:rsid w:val="00087C92"/>
    <w:rsid w:val="000901C8"/>
    <w:rsid w:val="00093620"/>
    <w:rsid w:val="00093BF8"/>
    <w:rsid w:val="0009475C"/>
    <w:rsid w:val="000978CB"/>
    <w:rsid w:val="00097BCB"/>
    <w:rsid w:val="000A0D02"/>
    <w:rsid w:val="000A0DE4"/>
    <w:rsid w:val="000A37E3"/>
    <w:rsid w:val="000A61B5"/>
    <w:rsid w:val="000A7B03"/>
    <w:rsid w:val="000B046F"/>
    <w:rsid w:val="000B21DC"/>
    <w:rsid w:val="000B2DD2"/>
    <w:rsid w:val="000B36E3"/>
    <w:rsid w:val="000B420F"/>
    <w:rsid w:val="000C19B1"/>
    <w:rsid w:val="000C3590"/>
    <w:rsid w:val="000C447F"/>
    <w:rsid w:val="000C554B"/>
    <w:rsid w:val="000C736F"/>
    <w:rsid w:val="000C76B8"/>
    <w:rsid w:val="000D1C8C"/>
    <w:rsid w:val="000D31DF"/>
    <w:rsid w:val="000D3A11"/>
    <w:rsid w:val="000D4582"/>
    <w:rsid w:val="000D459A"/>
    <w:rsid w:val="000D4C0A"/>
    <w:rsid w:val="000D502B"/>
    <w:rsid w:val="000E190C"/>
    <w:rsid w:val="000E4411"/>
    <w:rsid w:val="000E76CF"/>
    <w:rsid w:val="000F07DE"/>
    <w:rsid w:val="000F1C7E"/>
    <w:rsid w:val="000F29E8"/>
    <w:rsid w:val="000F4B6C"/>
    <w:rsid w:val="000F772B"/>
    <w:rsid w:val="000F79D8"/>
    <w:rsid w:val="000F7AF5"/>
    <w:rsid w:val="000F7B91"/>
    <w:rsid w:val="00100942"/>
    <w:rsid w:val="00101CD1"/>
    <w:rsid w:val="00102334"/>
    <w:rsid w:val="00102770"/>
    <w:rsid w:val="00102DB3"/>
    <w:rsid w:val="0010544C"/>
    <w:rsid w:val="00105B29"/>
    <w:rsid w:val="001061A5"/>
    <w:rsid w:val="00106C43"/>
    <w:rsid w:val="001114E7"/>
    <w:rsid w:val="00113BF9"/>
    <w:rsid w:val="00114824"/>
    <w:rsid w:val="0011534E"/>
    <w:rsid w:val="00115DF1"/>
    <w:rsid w:val="001170C9"/>
    <w:rsid w:val="00120F0F"/>
    <w:rsid w:val="001214F6"/>
    <w:rsid w:val="00122A9F"/>
    <w:rsid w:val="001242ED"/>
    <w:rsid w:val="0012491A"/>
    <w:rsid w:val="00126A70"/>
    <w:rsid w:val="00127C83"/>
    <w:rsid w:val="00130734"/>
    <w:rsid w:val="001318F1"/>
    <w:rsid w:val="001354A0"/>
    <w:rsid w:val="00135906"/>
    <w:rsid w:val="0013694D"/>
    <w:rsid w:val="001370D3"/>
    <w:rsid w:val="00137B8D"/>
    <w:rsid w:val="00142561"/>
    <w:rsid w:val="00143812"/>
    <w:rsid w:val="00146080"/>
    <w:rsid w:val="001466EA"/>
    <w:rsid w:val="00147A94"/>
    <w:rsid w:val="00151678"/>
    <w:rsid w:val="00152C8F"/>
    <w:rsid w:val="00153049"/>
    <w:rsid w:val="00153106"/>
    <w:rsid w:val="00154C9B"/>
    <w:rsid w:val="00155E11"/>
    <w:rsid w:val="00156587"/>
    <w:rsid w:val="0016310A"/>
    <w:rsid w:val="00163D19"/>
    <w:rsid w:val="001641E3"/>
    <w:rsid w:val="0016433B"/>
    <w:rsid w:val="001644B6"/>
    <w:rsid w:val="00167DA1"/>
    <w:rsid w:val="00172DD2"/>
    <w:rsid w:val="00175E95"/>
    <w:rsid w:val="00176318"/>
    <w:rsid w:val="0017647D"/>
    <w:rsid w:val="00177694"/>
    <w:rsid w:val="00177F54"/>
    <w:rsid w:val="00183808"/>
    <w:rsid w:val="0018423F"/>
    <w:rsid w:val="0018432C"/>
    <w:rsid w:val="001850FA"/>
    <w:rsid w:val="00192434"/>
    <w:rsid w:val="001942CE"/>
    <w:rsid w:val="00194450"/>
    <w:rsid w:val="00197952"/>
    <w:rsid w:val="001A48ED"/>
    <w:rsid w:val="001A6D21"/>
    <w:rsid w:val="001A71D4"/>
    <w:rsid w:val="001B3E1F"/>
    <w:rsid w:val="001B4C22"/>
    <w:rsid w:val="001B665E"/>
    <w:rsid w:val="001C29F8"/>
    <w:rsid w:val="001D0826"/>
    <w:rsid w:val="001D1B5D"/>
    <w:rsid w:val="001D1E8D"/>
    <w:rsid w:val="001D2892"/>
    <w:rsid w:val="001D2D76"/>
    <w:rsid w:val="001D3B84"/>
    <w:rsid w:val="001D50F7"/>
    <w:rsid w:val="001D5B82"/>
    <w:rsid w:val="001D63BE"/>
    <w:rsid w:val="001D6FF4"/>
    <w:rsid w:val="001E0F33"/>
    <w:rsid w:val="001E25DF"/>
    <w:rsid w:val="001E5C5B"/>
    <w:rsid w:val="001F1582"/>
    <w:rsid w:val="001F189A"/>
    <w:rsid w:val="001F19DE"/>
    <w:rsid w:val="001F26A9"/>
    <w:rsid w:val="001F3026"/>
    <w:rsid w:val="001F3954"/>
    <w:rsid w:val="001F4B9E"/>
    <w:rsid w:val="001F5EF4"/>
    <w:rsid w:val="001F666B"/>
    <w:rsid w:val="001F67CD"/>
    <w:rsid w:val="001F7D44"/>
    <w:rsid w:val="00201CA3"/>
    <w:rsid w:val="002031F5"/>
    <w:rsid w:val="00203BD1"/>
    <w:rsid w:val="00203EE3"/>
    <w:rsid w:val="0020491D"/>
    <w:rsid w:val="002055E3"/>
    <w:rsid w:val="00206493"/>
    <w:rsid w:val="00206A61"/>
    <w:rsid w:val="002079EB"/>
    <w:rsid w:val="002125DE"/>
    <w:rsid w:val="00212D77"/>
    <w:rsid w:val="00213C3E"/>
    <w:rsid w:val="00213CF1"/>
    <w:rsid w:val="0021438E"/>
    <w:rsid w:val="0021456F"/>
    <w:rsid w:val="00215145"/>
    <w:rsid w:val="00217016"/>
    <w:rsid w:val="0021746F"/>
    <w:rsid w:val="00220BD5"/>
    <w:rsid w:val="00220E5A"/>
    <w:rsid w:val="00224F62"/>
    <w:rsid w:val="002258AE"/>
    <w:rsid w:val="00225FFB"/>
    <w:rsid w:val="00226B83"/>
    <w:rsid w:val="00226DFD"/>
    <w:rsid w:val="00227A8F"/>
    <w:rsid w:val="00230678"/>
    <w:rsid w:val="002319AB"/>
    <w:rsid w:val="00231F2C"/>
    <w:rsid w:val="00232446"/>
    <w:rsid w:val="00233377"/>
    <w:rsid w:val="00241117"/>
    <w:rsid w:val="002411B0"/>
    <w:rsid w:val="00242437"/>
    <w:rsid w:val="002429D4"/>
    <w:rsid w:val="00242E59"/>
    <w:rsid w:val="00243EF7"/>
    <w:rsid w:val="002474CB"/>
    <w:rsid w:val="002477E6"/>
    <w:rsid w:val="00250E5E"/>
    <w:rsid w:val="00251335"/>
    <w:rsid w:val="002514FE"/>
    <w:rsid w:val="0025573C"/>
    <w:rsid w:val="00255826"/>
    <w:rsid w:val="002635F5"/>
    <w:rsid w:val="00263910"/>
    <w:rsid w:val="00265135"/>
    <w:rsid w:val="00266381"/>
    <w:rsid w:val="002673E5"/>
    <w:rsid w:val="00270793"/>
    <w:rsid w:val="002725D2"/>
    <w:rsid w:val="00277833"/>
    <w:rsid w:val="00280802"/>
    <w:rsid w:val="00284F7D"/>
    <w:rsid w:val="002853D9"/>
    <w:rsid w:val="00285718"/>
    <w:rsid w:val="00286FE9"/>
    <w:rsid w:val="00287615"/>
    <w:rsid w:val="00287C2A"/>
    <w:rsid w:val="00290622"/>
    <w:rsid w:val="0029248F"/>
    <w:rsid w:val="00293448"/>
    <w:rsid w:val="00296254"/>
    <w:rsid w:val="002967EF"/>
    <w:rsid w:val="00297ADB"/>
    <w:rsid w:val="002A139D"/>
    <w:rsid w:val="002A4DEA"/>
    <w:rsid w:val="002A4E9D"/>
    <w:rsid w:val="002A669F"/>
    <w:rsid w:val="002A6E45"/>
    <w:rsid w:val="002A7069"/>
    <w:rsid w:val="002A7AE4"/>
    <w:rsid w:val="002B088D"/>
    <w:rsid w:val="002B1217"/>
    <w:rsid w:val="002B163C"/>
    <w:rsid w:val="002B18A6"/>
    <w:rsid w:val="002B5924"/>
    <w:rsid w:val="002B683C"/>
    <w:rsid w:val="002B6CE1"/>
    <w:rsid w:val="002C0C10"/>
    <w:rsid w:val="002C0CF6"/>
    <w:rsid w:val="002C796C"/>
    <w:rsid w:val="002C7A57"/>
    <w:rsid w:val="002D24BC"/>
    <w:rsid w:val="002D317B"/>
    <w:rsid w:val="002D38F6"/>
    <w:rsid w:val="002D39E0"/>
    <w:rsid w:val="002D3A4A"/>
    <w:rsid w:val="002D3B3E"/>
    <w:rsid w:val="002D5B6E"/>
    <w:rsid w:val="002D70E1"/>
    <w:rsid w:val="002D78B6"/>
    <w:rsid w:val="002D7D2C"/>
    <w:rsid w:val="002E00A0"/>
    <w:rsid w:val="002E03ED"/>
    <w:rsid w:val="002E08C2"/>
    <w:rsid w:val="002E16C0"/>
    <w:rsid w:val="002E2FB2"/>
    <w:rsid w:val="002E40BE"/>
    <w:rsid w:val="002E428F"/>
    <w:rsid w:val="002E4E9D"/>
    <w:rsid w:val="002E64B8"/>
    <w:rsid w:val="002F055A"/>
    <w:rsid w:val="002F0604"/>
    <w:rsid w:val="002F35B5"/>
    <w:rsid w:val="002F4121"/>
    <w:rsid w:val="002F723C"/>
    <w:rsid w:val="00301112"/>
    <w:rsid w:val="00304160"/>
    <w:rsid w:val="00305AD7"/>
    <w:rsid w:val="00306357"/>
    <w:rsid w:val="00306761"/>
    <w:rsid w:val="00307553"/>
    <w:rsid w:val="00311258"/>
    <w:rsid w:val="003117B1"/>
    <w:rsid w:val="003123E7"/>
    <w:rsid w:val="00313935"/>
    <w:rsid w:val="003141A5"/>
    <w:rsid w:val="00315607"/>
    <w:rsid w:val="00315A4D"/>
    <w:rsid w:val="00315C67"/>
    <w:rsid w:val="00315D9F"/>
    <w:rsid w:val="00316F6A"/>
    <w:rsid w:val="003178A7"/>
    <w:rsid w:val="00322EE9"/>
    <w:rsid w:val="003238E6"/>
    <w:rsid w:val="00325A5E"/>
    <w:rsid w:val="0032601A"/>
    <w:rsid w:val="003306BD"/>
    <w:rsid w:val="00331E79"/>
    <w:rsid w:val="00333031"/>
    <w:rsid w:val="003335F3"/>
    <w:rsid w:val="003358E3"/>
    <w:rsid w:val="00335B9B"/>
    <w:rsid w:val="003378A7"/>
    <w:rsid w:val="003379DC"/>
    <w:rsid w:val="0034034F"/>
    <w:rsid w:val="00340647"/>
    <w:rsid w:val="00340A67"/>
    <w:rsid w:val="00341217"/>
    <w:rsid w:val="0034284C"/>
    <w:rsid w:val="0034515F"/>
    <w:rsid w:val="003457E0"/>
    <w:rsid w:val="00350A5A"/>
    <w:rsid w:val="00350E4E"/>
    <w:rsid w:val="003512A8"/>
    <w:rsid w:val="00353941"/>
    <w:rsid w:val="0035413C"/>
    <w:rsid w:val="00354D66"/>
    <w:rsid w:val="00356CD7"/>
    <w:rsid w:val="00357855"/>
    <w:rsid w:val="00360283"/>
    <w:rsid w:val="0036177F"/>
    <w:rsid w:val="0036396C"/>
    <w:rsid w:val="003641FB"/>
    <w:rsid w:val="003645E6"/>
    <w:rsid w:val="00364A46"/>
    <w:rsid w:val="0036581D"/>
    <w:rsid w:val="003678BA"/>
    <w:rsid w:val="00371714"/>
    <w:rsid w:val="00371E9D"/>
    <w:rsid w:val="00373BCA"/>
    <w:rsid w:val="00373D63"/>
    <w:rsid w:val="00377155"/>
    <w:rsid w:val="0037783A"/>
    <w:rsid w:val="0038102C"/>
    <w:rsid w:val="0038156F"/>
    <w:rsid w:val="00382BAF"/>
    <w:rsid w:val="00384555"/>
    <w:rsid w:val="003860DF"/>
    <w:rsid w:val="003866B8"/>
    <w:rsid w:val="00386B1B"/>
    <w:rsid w:val="00390362"/>
    <w:rsid w:val="00392D11"/>
    <w:rsid w:val="00394ED6"/>
    <w:rsid w:val="0039670D"/>
    <w:rsid w:val="00396E61"/>
    <w:rsid w:val="00397E33"/>
    <w:rsid w:val="003A25D8"/>
    <w:rsid w:val="003A3FBB"/>
    <w:rsid w:val="003A44EF"/>
    <w:rsid w:val="003A4713"/>
    <w:rsid w:val="003A7D23"/>
    <w:rsid w:val="003A7F2A"/>
    <w:rsid w:val="003A7FC4"/>
    <w:rsid w:val="003B2395"/>
    <w:rsid w:val="003B2FD9"/>
    <w:rsid w:val="003B325C"/>
    <w:rsid w:val="003B5EB8"/>
    <w:rsid w:val="003B65ED"/>
    <w:rsid w:val="003C0A95"/>
    <w:rsid w:val="003C16D7"/>
    <w:rsid w:val="003C1E1A"/>
    <w:rsid w:val="003C3184"/>
    <w:rsid w:val="003C3634"/>
    <w:rsid w:val="003C3BAB"/>
    <w:rsid w:val="003C409C"/>
    <w:rsid w:val="003C42CE"/>
    <w:rsid w:val="003C6AED"/>
    <w:rsid w:val="003D561B"/>
    <w:rsid w:val="003D5645"/>
    <w:rsid w:val="003D7A41"/>
    <w:rsid w:val="003D7D86"/>
    <w:rsid w:val="003E0DF7"/>
    <w:rsid w:val="003E20B8"/>
    <w:rsid w:val="003E6B80"/>
    <w:rsid w:val="003E7F30"/>
    <w:rsid w:val="003F2688"/>
    <w:rsid w:val="003F3EEA"/>
    <w:rsid w:val="003F53E2"/>
    <w:rsid w:val="0040207D"/>
    <w:rsid w:val="0040334E"/>
    <w:rsid w:val="00403570"/>
    <w:rsid w:val="004058D4"/>
    <w:rsid w:val="004059C2"/>
    <w:rsid w:val="00405B0B"/>
    <w:rsid w:val="00405F5D"/>
    <w:rsid w:val="00406B62"/>
    <w:rsid w:val="0040735C"/>
    <w:rsid w:val="00407EC2"/>
    <w:rsid w:val="0041005F"/>
    <w:rsid w:val="00410166"/>
    <w:rsid w:val="0041222D"/>
    <w:rsid w:val="00413496"/>
    <w:rsid w:val="00415A03"/>
    <w:rsid w:val="00416497"/>
    <w:rsid w:val="00423FE5"/>
    <w:rsid w:val="004254FA"/>
    <w:rsid w:val="00425846"/>
    <w:rsid w:val="00425E56"/>
    <w:rsid w:val="00426AF3"/>
    <w:rsid w:val="00431748"/>
    <w:rsid w:val="004318CE"/>
    <w:rsid w:val="00432309"/>
    <w:rsid w:val="00433701"/>
    <w:rsid w:val="00434140"/>
    <w:rsid w:val="004352AA"/>
    <w:rsid w:val="00437817"/>
    <w:rsid w:val="00437F39"/>
    <w:rsid w:val="00441699"/>
    <w:rsid w:val="0044565E"/>
    <w:rsid w:val="00446097"/>
    <w:rsid w:val="00446153"/>
    <w:rsid w:val="0044652F"/>
    <w:rsid w:val="00450176"/>
    <w:rsid w:val="004506E5"/>
    <w:rsid w:val="00452418"/>
    <w:rsid w:val="0045342C"/>
    <w:rsid w:val="0045354D"/>
    <w:rsid w:val="004614FE"/>
    <w:rsid w:val="0046292D"/>
    <w:rsid w:val="00462AE3"/>
    <w:rsid w:val="00463862"/>
    <w:rsid w:val="00464A8E"/>
    <w:rsid w:val="00465322"/>
    <w:rsid w:val="00465D4F"/>
    <w:rsid w:val="00465F3A"/>
    <w:rsid w:val="004676B4"/>
    <w:rsid w:val="00467916"/>
    <w:rsid w:val="00470A95"/>
    <w:rsid w:val="0047129F"/>
    <w:rsid w:val="004722BF"/>
    <w:rsid w:val="00475079"/>
    <w:rsid w:val="00475773"/>
    <w:rsid w:val="00477241"/>
    <w:rsid w:val="00477449"/>
    <w:rsid w:val="00480B56"/>
    <w:rsid w:val="00480FB8"/>
    <w:rsid w:val="0048100B"/>
    <w:rsid w:val="004824A2"/>
    <w:rsid w:val="004846CF"/>
    <w:rsid w:val="00490145"/>
    <w:rsid w:val="004902F2"/>
    <w:rsid w:val="00491E64"/>
    <w:rsid w:val="00493168"/>
    <w:rsid w:val="00493D41"/>
    <w:rsid w:val="00496924"/>
    <w:rsid w:val="00496AE7"/>
    <w:rsid w:val="004977F4"/>
    <w:rsid w:val="00497E67"/>
    <w:rsid w:val="004A1FAF"/>
    <w:rsid w:val="004A250D"/>
    <w:rsid w:val="004A273B"/>
    <w:rsid w:val="004A3273"/>
    <w:rsid w:val="004A4D9D"/>
    <w:rsid w:val="004A5858"/>
    <w:rsid w:val="004A5BBE"/>
    <w:rsid w:val="004A7D95"/>
    <w:rsid w:val="004B2803"/>
    <w:rsid w:val="004B44D0"/>
    <w:rsid w:val="004B4511"/>
    <w:rsid w:val="004B6FFF"/>
    <w:rsid w:val="004C0926"/>
    <w:rsid w:val="004C265C"/>
    <w:rsid w:val="004C29E4"/>
    <w:rsid w:val="004C39CC"/>
    <w:rsid w:val="004C5CE2"/>
    <w:rsid w:val="004C77EE"/>
    <w:rsid w:val="004C7D13"/>
    <w:rsid w:val="004D0DB5"/>
    <w:rsid w:val="004D105A"/>
    <w:rsid w:val="004D1B0E"/>
    <w:rsid w:val="004D29E5"/>
    <w:rsid w:val="004D4649"/>
    <w:rsid w:val="004D7043"/>
    <w:rsid w:val="004E1147"/>
    <w:rsid w:val="004E2FF8"/>
    <w:rsid w:val="004F0331"/>
    <w:rsid w:val="004F0356"/>
    <w:rsid w:val="004F1689"/>
    <w:rsid w:val="004F1DFC"/>
    <w:rsid w:val="004F2F94"/>
    <w:rsid w:val="004F3986"/>
    <w:rsid w:val="004F591D"/>
    <w:rsid w:val="004F6E9E"/>
    <w:rsid w:val="0050169A"/>
    <w:rsid w:val="00504A54"/>
    <w:rsid w:val="0050529A"/>
    <w:rsid w:val="005068F0"/>
    <w:rsid w:val="00506D0A"/>
    <w:rsid w:val="00506E89"/>
    <w:rsid w:val="0051053C"/>
    <w:rsid w:val="00516620"/>
    <w:rsid w:val="0052223C"/>
    <w:rsid w:val="00522B32"/>
    <w:rsid w:val="00522CCB"/>
    <w:rsid w:val="005247F7"/>
    <w:rsid w:val="00524DCC"/>
    <w:rsid w:val="00525059"/>
    <w:rsid w:val="005257FA"/>
    <w:rsid w:val="00531473"/>
    <w:rsid w:val="00533248"/>
    <w:rsid w:val="00533A7E"/>
    <w:rsid w:val="005351A7"/>
    <w:rsid w:val="0053599A"/>
    <w:rsid w:val="00535C4C"/>
    <w:rsid w:val="00536474"/>
    <w:rsid w:val="00536930"/>
    <w:rsid w:val="00536DB7"/>
    <w:rsid w:val="005400B5"/>
    <w:rsid w:val="0054097A"/>
    <w:rsid w:val="00542FC2"/>
    <w:rsid w:val="00543276"/>
    <w:rsid w:val="00544884"/>
    <w:rsid w:val="005469AC"/>
    <w:rsid w:val="00550523"/>
    <w:rsid w:val="00551018"/>
    <w:rsid w:val="0055127E"/>
    <w:rsid w:val="005529B2"/>
    <w:rsid w:val="00553092"/>
    <w:rsid w:val="005537D6"/>
    <w:rsid w:val="00554741"/>
    <w:rsid w:val="00556835"/>
    <w:rsid w:val="00556B1F"/>
    <w:rsid w:val="00556F33"/>
    <w:rsid w:val="00556F3F"/>
    <w:rsid w:val="0055788A"/>
    <w:rsid w:val="00560B52"/>
    <w:rsid w:val="0056129A"/>
    <w:rsid w:val="00561DAF"/>
    <w:rsid w:val="005625ED"/>
    <w:rsid w:val="00562935"/>
    <w:rsid w:val="00564D85"/>
    <w:rsid w:val="00565CA1"/>
    <w:rsid w:val="00565EC7"/>
    <w:rsid w:val="00565F1E"/>
    <w:rsid w:val="00570DC8"/>
    <w:rsid w:val="00571B30"/>
    <w:rsid w:val="0057266B"/>
    <w:rsid w:val="00572D2D"/>
    <w:rsid w:val="00573A52"/>
    <w:rsid w:val="0057416A"/>
    <w:rsid w:val="00576434"/>
    <w:rsid w:val="00576FE7"/>
    <w:rsid w:val="00581BAB"/>
    <w:rsid w:val="00586702"/>
    <w:rsid w:val="00587BBD"/>
    <w:rsid w:val="00590679"/>
    <w:rsid w:val="00591E40"/>
    <w:rsid w:val="005954FF"/>
    <w:rsid w:val="005970CF"/>
    <w:rsid w:val="005A0A77"/>
    <w:rsid w:val="005A2F62"/>
    <w:rsid w:val="005A5A58"/>
    <w:rsid w:val="005A6F3C"/>
    <w:rsid w:val="005A7004"/>
    <w:rsid w:val="005A7585"/>
    <w:rsid w:val="005B05D2"/>
    <w:rsid w:val="005B2EFD"/>
    <w:rsid w:val="005B5C21"/>
    <w:rsid w:val="005B6A44"/>
    <w:rsid w:val="005B7E04"/>
    <w:rsid w:val="005C013A"/>
    <w:rsid w:val="005C1AD9"/>
    <w:rsid w:val="005C4AD0"/>
    <w:rsid w:val="005C4FA2"/>
    <w:rsid w:val="005C50EF"/>
    <w:rsid w:val="005C7202"/>
    <w:rsid w:val="005D0848"/>
    <w:rsid w:val="005D1F38"/>
    <w:rsid w:val="005D4C3E"/>
    <w:rsid w:val="005D6513"/>
    <w:rsid w:val="005E0853"/>
    <w:rsid w:val="005E0F02"/>
    <w:rsid w:val="005E3487"/>
    <w:rsid w:val="005E3E55"/>
    <w:rsid w:val="005E4216"/>
    <w:rsid w:val="005E4CB5"/>
    <w:rsid w:val="005E5E78"/>
    <w:rsid w:val="005F0B7E"/>
    <w:rsid w:val="005F0F3A"/>
    <w:rsid w:val="005F1AF7"/>
    <w:rsid w:val="005F2202"/>
    <w:rsid w:val="005F2770"/>
    <w:rsid w:val="005F2E13"/>
    <w:rsid w:val="005F35BB"/>
    <w:rsid w:val="005F4CFA"/>
    <w:rsid w:val="005F5254"/>
    <w:rsid w:val="005F7075"/>
    <w:rsid w:val="005F74E2"/>
    <w:rsid w:val="005F792C"/>
    <w:rsid w:val="0060139A"/>
    <w:rsid w:val="00601E5F"/>
    <w:rsid w:val="006022BA"/>
    <w:rsid w:val="006042C7"/>
    <w:rsid w:val="006048D6"/>
    <w:rsid w:val="006058FA"/>
    <w:rsid w:val="00605E1D"/>
    <w:rsid w:val="006068EC"/>
    <w:rsid w:val="006069A6"/>
    <w:rsid w:val="006075D1"/>
    <w:rsid w:val="006077FD"/>
    <w:rsid w:val="00610414"/>
    <w:rsid w:val="006104F9"/>
    <w:rsid w:val="00610C91"/>
    <w:rsid w:val="006113B6"/>
    <w:rsid w:val="00615191"/>
    <w:rsid w:val="00621437"/>
    <w:rsid w:val="00621831"/>
    <w:rsid w:val="006230C6"/>
    <w:rsid w:val="00623653"/>
    <w:rsid w:val="00624217"/>
    <w:rsid w:val="00624481"/>
    <w:rsid w:val="00624B5A"/>
    <w:rsid w:val="00626D14"/>
    <w:rsid w:val="00626D83"/>
    <w:rsid w:val="006277FD"/>
    <w:rsid w:val="00627DE3"/>
    <w:rsid w:val="00630285"/>
    <w:rsid w:val="006311F9"/>
    <w:rsid w:val="0063201B"/>
    <w:rsid w:val="006326F6"/>
    <w:rsid w:val="00633032"/>
    <w:rsid w:val="00633860"/>
    <w:rsid w:val="00636720"/>
    <w:rsid w:val="00636971"/>
    <w:rsid w:val="0064031E"/>
    <w:rsid w:val="00640752"/>
    <w:rsid w:val="006408B5"/>
    <w:rsid w:val="00640BEE"/>
    <w:rsid w:val="006434F8"/>
    <w:rsid w:val="00643F14"/>
    <w:rsid w:val="00643F67"/>
    <w:rsid w:val="006445AF"/>
    <w:rsid w:val="00645068"/>
    <w:rsid w:val="006452F0"/>
    <w:rsid w:val="00645838"/>
    <w:rsid w:val="00645900"/>
    <w:rsid w:val="00645AC4"/>
    <w:rsid w:val="006462B5"/>
    <w:rsid w:val="00647AA5"/>
    <w:rsid w:val="00650260"/>
    <w:rsid w:val="0065097E"/>
    <w:rsid w:val="006509B1"/>
    <w:rsid w:val="006527FE"/>
    <w:rsid w:val="00654B08"/>
    <w:rsid w:val="006554D2"/>
    <w:rsid w:val="006563A0"/>
    <w:rsid w:val="006568B4"/>
    <w:rsid w:val="006573DD"/>
    <w:rsid w:val="006579EB"/>
    <w:rsid w:val="00660465"/>
    <w:rsid w:val="006611EB"/>
    <w:rsid w:val="0066194E"/>
    <w:rsid w:val="00665542"/>
    <w:rsid w:val="00665B8F"/>
    <w:rsid w:val="00665FA3"/>
    <w:rsid w:val="00666E80"/>
    <w:rsid w:val="00667779"/>
    <w:rsid w:val="00667C85"/>
    <w:rsid w:val="00670161"/>
    <w:rsid w:val="006702F0"/>
    <w:rsid w:val="00671323"/>
    <w:rsid w:val="00671D02"/>
    <w:rsid w:val="006742E9"/>
    <w:rsid w:val="006742FB"/>
    <w:rsid w:val="00675E68"/>
    <w:rsid w:val="006770EE"/>
    <w:rsid w:val="00681605"/>
    <w:rsid w:val="00681D73"/>
    <w:rsid w:val="00682889"/>
    <w:rsid w:val="006847B4"/>
    <w:rsid w:val="00685407"/>
    <w:rsid w:val="006865FF"/>
    <w:rsid w:val="00687E05"/>
    <w:rsid w:val="006900EB"/>
    <w:rsid w:val="00690569"/>
    <w:rsid w:val="00694E78"/>
    <w:rsid w:val="00695E58"/>
    <w:rsid w:val="00697400"/>
    <w:rsid w:val="006A2F7A"/>
    <w:rsid w:val="006A4F1F"/>
    <w:rsid w:val="006A6F2A"/>
    <w:rsid w:val="006A7120"/>
    <w:rsid w:val="006A7B10"/>
    <w:rsid w:val="006A7BA2"/>
    <w:rsid w:val="006A7E29"/>
    <w:rsid w:val="006B0372"/>
    <w:rsid w:val="006B1741"/>
    <w:rsid w:val="006B4448"/>
    <w:rsid w:val="006B5639"/>
    <w:rsid w:val="006B5C3F"/>
    <w:rsid w:val="006B66E5"/>
    <w:rsid w:val="006B6ECF"/>
    <w:rsid w:val="006B761C"/>
    <w:rsid w:val="006C1973"/>
    <w:rsid w:val="006C34F8"/>
    <w:rsid w:val="006C52E0"/>
    <w:rsid w:val="006C5A9C"/>
    <w:rsid w:val="006C5C35"/>
    <w:rsid w:val="006C63C6"/>
    <w:rsid w:val="006C7A0D"/>
    <w:rsid w:val="006D05D0"/>
    <w:rsid w:val="006D0C69"/>
    <w:rsid w:val="006D2936"/>
    <w:rsid w:val="006D323B"/>
    <w:rsid w:val="006D5198"/>
    <w:rsid w:val="006D561C"/>
    <w:rsid w:val="006D5DDC"/>
    <w:rsid w:val="006D60C0"/>
    <w:rsid w:val="006D63B1"/>
    <w:rsid w:val="006D6933"/>
    <w:rsid w:val="006D6CAF"/>
    <w:rsid w:val="006E05BB"/>
    <w:rsid w:val="006E2B6D"/>
    <w:rsid w:val="006E46D8"/>
    <w:rsid w:val="006F0901"/>
    <w:rsid w:val="006F133A"/>
    <w:rsid w:val="006F2FA3"/>
    <w:rsid w:val="006F31D6"/>
    <w:rsid w:val="006F3902"/>
    <w:rsid w:val="006F4C14"/>
    <w:rsid w:val="006F55B9"/>
    <w:rsid w:val="006F629D"/>
    <w:rsid w:val="006F6FD0"/>
    <w:rsid w:val="006F792E"/>
    <w:rsid w:val="00700959"/>
    <w:rsid w:val="00700EA8"/>
    <w:rsid w:val="007021D4"/>
    <w:rsid w:val="00702BCD"/>
    <w:rsid w:val="00702E60"/>
    <w:rsid w:val="00703B6D"/>
    <w:rsid w:val="007048CA"/>
    <w:rsid w:val="007050AF"/>
    <w:rsid w:val="007058DB"/>
    <w:rsid w:val="00706BEB"/>
    <w:rsid w:val="007104D1"/>
    <w:rsid w:val="0071051D"/>
    <w:rsid w:val="00710598"/>
    <w:rsid w:val="00710994"/>
    <w:rsid w:val="00711F9C"/>
    <w:rsid w:val="007130A4"/>
    <w:rsid w:val="007142CF"/>
    <w:rsid w:val="00721B07"/>
    <w:rsid w:val="00724D57"/>
    <w:rsid w:val="00725322"/>
    <w:rsid w:val="00725D66"/>
    <w:rsid w:val="00725FF4"/>
    <w:rsid w:val="0073095F"/>
    <w:rsid w:val="00730C03"/>
    <w:rsid w:val="00732422"/>
    <w:rsid w:val="007352A5"/>
    <w:rsid w:val="00735ABA"/>
    <w:rsid w:val="00735F0E"/>
    <w:rsid w:val="007366AB"/>
    <w:rsid w:val="007377B3"/>
    <w:rsid w:val="00740F2C"/>
    <w:rsid w:val="00742A85"/>
    <w:rsid w:val="00747149"/>
    <w:rsid w:val="007473F7"/>
    <w:rsid w:val="00752D61"/>
    <w:rsid w:val="00753481"/>
    <w:rsid w:val="00755B69"/>
    <w:rsid w:val="00756EFA"/>
    <w:rsid w:val="007572AB"/>
    <w:rsid w:val="00761373"/>
    <w:rsid w:val="007629D5"/>
    <w:rsid w:val="00766E94"/>
    <w:rsid w:val="00771C40"/>
    <w:rsid w:val="00772828"/>
    <w:rsid w:val="0077390A"/>
    <w:rsid w:val="00773E35"/>
    <w:rsid w:val="007746D2"/>
    <w:rsid w:val="007747B7"/>
    <w:rsid w:val="00776B24"/>
    <w:rsid w:val="0077721D"/>
    <w:rsid w:val="0077770C"/>
    <w:rsid w:val="00781D78"/>
    <w:rsid w:val="00782966"/>
    <w:rsid w:val="007833D8"/>
    <w:rsid w:val="00790019"/>
    <w:rsid w:val="0079126C"/>
    <w:rsid w:val="0079501B"/>
    <w:rsid w:val="00795C83"/>
    <w:rsid w:val="007A1924"/>
    <w:rsid w:val="007A4383"/>
    <w:rsid w:val="007A54B9"/>
    <w:rsid w:val="007A625F"/>
    <w:rsid w:val="007A6E91"/>
    <w:rsid w:val="007A7D82"/>
    <w:rsid w:val="007B0ABB"/>
    <w:rsid w:val="007B30DB"/>
    <w:rsid w:val="007B45B1"/>
    <w:rsid w:val="007B5C57"/>
    <w:rsid w:val="007B6639"/>
    <w:rsid w:val="007B68D5"/>
    <w:rsid w:val="007C0635"/>
    <w:rsid w:val="007C0B59"/>
    <w:rsid w:val="007C6377"/>
    <w:rsid w:val="007D0288"/>
    <w:rsid w:val="007D2B65"/>
    <w:rsid w:val="007D2D42"/>
    <w:rsid w:val="007D31D9"/>
    <w:rsid w:val="007D34F3"/>
    <w:rsid w:val="007D5DEE"/>
    <w:rsid w:val="007D6E1E"/>
    <w:rsid w:val="007D7982"/>
    <w:rsid w:val="007E0964"/>
    <w:rsid w:val="007E1575"/>
    <w:rsid w:val="007E195E"/>
    <w:rsid w:val="007E2B8C"/>
    <w:rsid w:val="007E2BC0"/>
    <w:rsid w:val="007E2E61"/>
    <w:rsid w:val="007E4AE9"/>
    <w:rsid w:val="007E5799"/>
    <w:rsid w:val="007E5834"/>
    <w:rsid w:val="007E7A2E"/>
    <w:rsid w:val="007E7F97"/>
    <w:rsid w:val="007F1FBC"/>
    <w:rsid w:val="007F40F2"/>
    <w:rsid w:val="007F4627"/>
    <w:rsid w:val="007F51AD"/>
    <w:rsid w:val="007F52F7"/>
    <w:rsid w:val="00800176"/>
    <w:rsid w:val="0080162A"/>
    <w:rsid w:val="00801BDA"/>
    <w:rsid w:val="00802CF1"/>
    <w:rsid w:val="00803FC9"/>
    <w:rsid w:val="00805A9D"/>
    <w:rsid w:val="00810DFE"/>
    <w:rsid w:val="00811512"/>
    <w:rsid w:val="00811DAF"/>
    <w:rsid w:val="00811F37"/>
    <w:rsid w:val="00812310"/>
    <w:rsid w:val="008127A0"/>
    <w:rsid w:val="008128AF"/>
    <w:rsid w:val="008134AD"/>
    <w:rsid w:val="0081378D"/>
    <w:rsid w:val="00815898"/>
    <w:rsid w:val="00817568"/>
    <w:rsid w:val="00820F6E"/>
    <w:rsid w:val="00821059"/>
    <w:rsid w:val="0082139E"/>
    <w:rsid w:val="00821B21"/>
    <w:rsid w:val="00826A2E"/>
    <w:rsid w:val="00827325"/>
    <w:rsid w:val="0082772F"/>
    <w:rsid w:val="00830E4E"/>
    <w:rsid w:val="00831AE2"/>
    <w:rsid w:val="008344CB"/>
    <w:rsid w:val="008354D2"/>
    <w:rsid w:val="00836BBD"/>
    <w:rsid w:val="0083769D"/>
    <w:rsid w:val="00840974"/>
    <w:rsid w:val="00841A6A"/>
    <w:rsid w:val="00843913"/>
    <w:rsid w:val="00846E32"/>
    <w:rsid w:val="0085205E"/>
    <w:rsid w:val="0085227C"/>
    <w:rsid w:val="00852C33"/>
    <w:rsid w:val="00852F49"/>
    <w:rsid w:val="008557EC"/>
    <w:rsid w:val="00855B44"/>
    <w:rsid w:val="00855F02"/>
    <w:rsid w:val="008561D2"/>
    <w:rsid w:val="00857FF0"/>
    <w:rsid w:val="0086068D"/>
    <w:rsid w:val="00862DE5"/>
    <w:rsid w:val="00863B8F"/>
    <w:rsid w:val="00865C7E"/>
    <w:rsid w:val="0086650D"/>
    <w:rsid w:val="00867677"/>
    <w:rsid w:val="008678EB"/>
    <w:rsid w:val="008701DB"/>
    <w:rsid w:val="008749E1"/>
    <w:rsid w:val="0087523E"/>
    <w:rsid w:val="008765BB"/>
    <w:rsid w:val="00880352"/>
    <w:rsid w:val="008818AA"/>
    <w:rsid w:val="0088341C"/>
    <w:rsid w:val="0088404A"/>
    <w:rsid w:val="008844F6"/>
    <w:rsid w:val="00886149"/>
    <w:rsid w:val="00886509"/>
    <w:rsid w:val="008866E1"/>
    <w:rsid w:val="008875D9"/>
    <w:rsid w:val="00890EC5"/>
    <w:rsid w:val="00891AAB"/>
    <w:rsid w:val="00891E72"/>
    <w:rsid w:val="0089222F"/>
    <w:rsid w:val="00892D1F"/>
    <w:rsid w:val="00895EAF"/>
    <w:rsid w:val="00896C5F"/>
    <w:rsid w:val="008A3207"/>
    <w:rsid w:val="008A473B"/>
    <w:rsid w:val="008B1294"/>
    <w:rsid w:val="008B2256"/>
    <w:rsid w:val="008B3A03"/>
    <w:rsid w:val="008B5A8F"/>
    <w:rsid w:val="008B702F"/>
    <w:rsid w:val="008B7156"/>
    <w:rsid w:val="008C114E"/>
    <w:rsid w:val="008C134F"/>
    <w:rsid w:val="008C1972"/>
    <w:rsid w:val="008C1B54"/>
    <w:rsid w:val="008C2C9F"/>
    <w:rsid w:val="008C2F1F"/>
    <w:rsid w:val="008C311D"/>
    <w:rsid w:val="008C5635"/>
    <w:rsid w:val="008C67F9"/>
    <w:rsid w:val="008D5BC6"/>
    <w:rsid w:val="008E0189"/>
    <w:rsid w:val="008E0435"/>
    <w:rsid w:val="008E1181"/>
    <w:rsid w:val="008E3346"/>
    <w:rsid w:val="008E47EF"/>
    <w:rsid w:val="008E4A8A"/>
    <w:rsid w:val="008E5455"/>
    <w:rsid w:val="008E609B"/>
    <w:rsid w:val="008E7118"/>
    <w:rsid w:val="008F3341"/>
    <w:rsid w:val="008F5DF9"/>
    <w:rsid w:val="009002B6"/>
    <w:rsid w:val="00900A0B"/>
    <w:rsid w:val="00900E84"/>
    <w:rsid w:val="009028CF"/>
    <w:rsid w:val="009048E3"/>
    <w:rsid w:val="009052C3"/>
    <w:rsid w:val="0090626E"/>
    <w:rsid w:val="00906957"/>
    <w:rsid w:val="00906B7A"/>
    <w:rsid w:val="009077BA"/>
    <w:rsid w:val="00911184"/>
    <w:rsid w:val="00911300"/>
    <w:rsid w:val="00911AD2"/>
    <w:rsid w:val="00916D65"/>
    <w:rsid w:val="009172F1"/>
    <w:rsid w:val="009176FA"/>
    <w:rsid w:val="00921794"/>
    <w:rsid w:val="00922319"/>
    <w:rsid w:val="00924AE6"/>
    <w:rsid w:val="009250A8"/>
    <w:rsid w:val="009250C0"/>
    <w:rsid w:val="009267ED"/>
    <w:rsid w:val="00927205"/>
    <w:rsid w:val="009325F7"/>
    <w:rsid w:val="00934448"/>
    <w:rsid w:val="00934A10"/>
    <w:rsid w:val="00936A98"/>
    <w:rsid w:val="00941549"/>
    <w:rsid w:val="00943CCB"/>
    <w:rsid w:val="00944AA4"/>
    <w:rsid w:val="0094512E"/>
    <w:rsid w:val="00947ACE"/>
    <w:rsid w:val="009501A6"/>
    <w:rsid w:val="009557FF"/>
    <w:rsid w:val="00956281"/>
    <w:rsid w:val="00956672"/>
    <w:rsid w:val="00957141"/>
    <w:rsid w:val="00957C4E"/>
    <w:rsid w:val="00960274"/>
    <w:rsid w:val="00963044"/>
    <w:rsid w:val="0096448E"/>
    <w:rsid w:val="00964B7D"/>
    <w:rsid w:val="00965C82"/>
    <w:rsid w:val="009677BB"/>
    <w:rsid w:val="00970896"/>
    <w:rsid w:val="00970EA9"/>
    <w:rsid w:val="00972DA3"/>
    <w:rsid w:val="00976986"/>
    <w:rsid w:val="0097719D"/>
    <w:rsid w:val="009859E6"/>
    <w:rsid w:val="0098770D"/>
    <w:rsid w:val="00992A1E"/>
    <w:rsid w:val="00992C84"/>
    <w:rsid w:val="0099326E"/>
    <w:rsid w:val="00993BE3"/>
    <w:rsid w:val="00993C47"/>
    <w:rsid w:val="00994B71"/>
    <w:rsid w:val="00994CDB"/>
    <w:rsid w:val="00995397"/>
    <w:rsid w:val="009953BB"/>
    <w:rsid w:val="009954BF"/>
    <w:rsid w:val="00995F3D"/>
    <w:rsid w:val="00996BAE"/>
    <w:rsid w:val="00996F14"/>
    <w:rsid w:val="00997438"/>
    <w:rsid w:val="009A1210"/>
    <w:rsid w:val="009A3DD0"/>
    <w:rsid w:val="009A40CA"/>
    <w:rsid w:val="009A5486"/>
    <w:rsid w:val="009A5F30"/>
    <w:rsid w:val="009A5F63"/>
    <w:rsid w:val="009A6942"/>
    <w:rsid w:val="009A73BC"/>
    <w:rsid w:val="009B0221"/>
    <w:rsid w:val="009B05A6"/>
    <w:rsid w:val="009B06F4"/>
    <w:rsid w:val="009B076C"/>
    <w:rsid w:val="009B0BC1"/>
    <w:rsid w:val="009B0F68"/>
    <w:rsid w:val="009B5F41"/>
    <w:rsid w:val="009B6240"/>
    <w:rsid w:val="009C021D"/>
    <w:rsid w:val="009C0DF9"/>
    <w:rsid w:val="009C12DD"/>
    <w:rsid w:val="009C2AAF"/>
    <w:rsid w:val="009C6780"/>
    <w:rsid w:val="009D000C"/>
    <w:rsid w:val="009D0476"/>
    <w:rsid w:val="009D14A8"/>
    <w:rsid w:val="009D2063"/>
    <w:rsid w:val="009D2405"/>
    <w:rsid w:val="009D2763"/>
    <w:rsid w:val="009D3367"/>
    <w:rsid w:val="009D4681"/>
    <w:rsid w:val="009D5CDC"/>
    <w:rsid w:val="009D6A8B"/>
    <w:rsid w:val="009D6DC9"/>
    <w:rsid w:val="009D7A8C"/>
    <w:rsid w:val="009D7D40"/>
    <w:rsid w:val="009E26CE"/>
    <w:rsid w:val="009E2C8A"/>
    <w:rsid w:val="009E30FE"/>
    <w:rsid w:val="009E5E57"/>
    <w:rsid w:val="009E7765"/>
    <w:rsid w:val="009F16CC"/>
    <w:rsid w:val="009F3AF7"/>
    <w:rsid w:val="009F56B8"/>
    <w:rsid w:val="009F6B2C"/>
    <w:rsid w:val="00A00847"/>
    <w:rsid w:val="00A0212D"/>
    <w:rsid w:val="00A04214"/>
    <w:rsid w:val="00A0614D"/>
    <w:rsid w:val="00A066C9"/>
    <w:rsid w:val="00A06DE6"/>
    <w:rsid w:val="00A074C0"/>
    <w:rsid w:val="00A07A26"/>
    <w:rsid w:val="00A07D44"/>
    <w:rsid w:val="00A10632"/>
    <w:rsid w:val="00A10D8F"/>
    <w:rsid w:val="00A13076"/>
    <w:rsid w:val="00A130A6"/>
    <w:rsid w:val="00A13181"/>
    <w:rsid w:val="00A17B87"/>
    <w:rsid w:val="00A205B6"/>
    <w:rsid w:val="00A23AFF"/>
    <w:rsid w:val="00A24439"/>
    <w:rsid w:val="00A26210"/>
    <w:rsid w:val="00A26891"/>
    <w:rsid w:val="00A274C2"/>
    <w:rsid w:val="00A32FFC"/>
    <w:rsid w:val="00A33A03"/>
    <w:rsid w:val="00A33F9D"/>
    <w:rsid w:val="00A340B1"/>
    <w:rsid w:val="00A35B12"/>
    <w:rsid w:val="00A36549"/>
    <w:rsid w:val="00A36BB2"/>
    <w:rsid w:val="00A405E6"/>
    <w:rsid w:val="00A41DFE"/>
    <w:rsid w:val="00A4255B"/>
    <w:rsid w:val="00A42F10"/>
    <w:rsid w:val="00A43251"/>
    <w:rsid w:val="00A4691F"/>
    <w:rsid w:val="00A47947"/>
    <w:rsid w:val="00A50422"/>
    <w:rsid w:val="00A504AB"/>
    <w:rsid w:val="00A51253"/>
    <w:rsid w:val="00A528B7"/>
    <w:rsid w:val="00A53DDF"/>
    <w:rsid w:val="00A549CD"/>
    <w:rsid w:val="00A568D3"/>
    <w:rsid w:val="00A56B7C"/>
    <w:rsid w:val="00A62308"/>
    <w:rsid w:val="00A63AC7"/>
    <w:rsid w:val="00A64AE6"/>
    <w:rsid w:val="00A64E78"/>
    <w:rsid w:val="00A65BC8"/>
    <w:rsid w:val="00A70DD2"/>
    <w:rsid w:val="00A71006"/>
    <w:rsid w:val="00A7389E"/>
    <w:rsid w:val="00A7472D"/>
    <w:rsid w:val="00A755AD"/>
    <w:rsid w:val="00A75C0B"/>
    <w:rsid w:val="00A75CAE"/>
    <w:rsid w:val="00A75E49"/>
    <w:rsid w:val="00A7714D"/>
    <w:rsid w:val="00A810E0"/>
    <w:rsid w:val="00A86112"/>
    <w:rsid w:val="00A86E9C"/>
    <w:rsid w:val="00A87336"/>
    <w:rsid w:val="00A87711"/>
    <w:rsid w:val="00A87F2D"/>
    <w:rsid w:val="00A90CCE"/>
    <w:rsid w:val="00A93C9C"/>
    <w:rsid w:val="00A94765"/>
    <w:rsid w:val="00A94937"/>
    <w:rsid w:val="00A9657E"/>
    <w:rsid w:val="00A973DB"/>
    <w:rsid w:val="00AA158E"/>
    <w:rsid w:val="00AA1B43"/>
    <w:rsid w:val="00AA470A"/>
    <w:rsid w:val="00AA4A8A"/>
    <w:rsid w:val="00AA5547"/>
    <w:rsid w:val="00AA5BE5"/>
    <w:rsid w:val="00AA5E64"/>
    <w:rsid w:val="00AB0959"/>
    <w:rsid w:val="00AB1D47"/>
    <w:rsid w:val="00AC0231"/>
    <w:rsid w:val="00AC029F"/>
    <w:rsid w:val="00AC340C"/>
    <w:rsid w:val="00AC3562"/>
    <w:rsid w:val="00AC3797"/>
    <w:rsid w:val="00AC37B7"/>
    <w:rsid w:val="00AC4FF9"/>
    <w:rsid w:val="00AC7136"/>
    <w:rsid w:val="00AD06F5"/>
    <w:rsid w:val="00AD4626"/>
    <w:rsid w:val="00AD4A2F"/>
    <w:rsid w:val="00AD5E79"/>
    <w:rsid w:val="00AD62E6"/>
    <w:rsid w:val="00AD7426"/>
    <w:rsid w:val="00AE0EF4"/>
    <w:rsid w:val="00AE1468"/>
    <w:rsid w:val="00AE24B3"/>
    <w:rsid w:val="00AE5EDF"/>
    <w:rsid w:val="00AE66DC"/>
    <w:rsid w:val="00AE7818"/>
    <w:rsid w:val="00AF295C"/>
    <w:rsid w:val="00AF3D6A"/>
    <w:rsid w:val="00AF51C5"/>
    <w:rsid w:val="00AF58DF"/>
    <w:rsid w:val="00AF6C36"/>
    <w:rsid w:val="00B00B6B"/>
    <w:rsid w:val="00B00FBC"/>
    <w:rsid w:val="00B0122A"/>
    <w:rsid w:val="00B04485"/>
    <w:rsid w:val="00B045DC"/>
    <w:rsid w:val="00B05465"/>
    <w:rsid w:val="00B067F3"/>
    <w:rsid w:val="00B07F2D"/>
    <w:rsid w:val="00B10C4F"/>
    <w:rsid w:val="00B11909"/>
    <w:rsid w:val="00B12C55"/>
    <w:rsid w:val="00B176FC"/>
    <w:rsid w:val="00B20214"/>
    <w:rsid w:val="00B20C49"/>
    <w:rsid w:val="00B21B73"/>
    <w:rsid w:val="00B22F25"/>
    <w:rsid w:val="00B23017"/>
    <w:rsid w:val="00B24BD5"/>
    <w:rsid w:val="00B24FE7"/>
    <w:rsid w:val="00B2501B"/>
    <w:rsid w:val="00B3082D"/>
    <w:rsid w:val="00B31114"/>
    <w:rsid w:val="00B32101"/>
    <w:rsid w:val="00B359AA"/>
    <w:rsid w:val="00B35A3B"/>
    <w:rsid w:val="00B3725B"/>
    <w:rsid w:val="00B377D3"/>
    <w:rsid w:val="00B37B4E"/>
    <w:rsid w:val="00B42DD7"/>
    <w:rsid w:val="00B42EF8"/>
    <w:rsid w:val="00B44F25"/>
    <w:rsid w:val="00B44FF9"/>
    <w:rsid w:val="00B45BEE"/>
    <w:rsid w:val="00B464AE"/>
    <w:rsid w:val="00B46F42"/>
    <w:rsid w:val="00B5366B"/>
    <w:rsid w:val="00B53C5D"/>
    <w:rsid w:val="00B54A78"/>
    <w:rsid w:val="00B55C02"/>
    <w:rsid w:val="00B56D3D"/>
    <w:rsid w:val="00B609F6"/>
    <w:rsid w:val="00B60AA9"/>
    <w:rsid w:val="00B621DD"/>
    <w:rsid w:val="00B62855"/>
    <w:rsid w:val="00B62EF1"/>
    <w:rsid w:val="00B64004"/>
    <w:rsid w:val="00B655F8"/>
    <w:rsid w:val="00B65A1F"/>
    <w:rsid w:val="00B702BF"/>
    <w:rsid w:val="00B7073F"/>
    <w:rsid w:val="00B71030"/>
    <w:rsid w:val="00B716BD"/>
    <w:rsid w:val="00B71A47"/>
    <w:rsid w:val="00B73E08"/>
    <w:rsid w:val="00B749AC"/>
    <w:rsid w:val="00B75F6D"/>
    <w:rsid w:val="00B77344"/>
    <w:rsid w:val="00B82826"/>
    <w:rsid w:val="00B82E7D"/>
    <w:rsid w:val="00B85509"/>
    <w:rsid w:val="00B8574F"/>
    <w:rsid w:val="00B86F72"/>
    <w:rsid w:val="00B927E6"/>
    <w:rsid w:val="00B93461"/>
    <w:rsid w:val="00B93BBB"/>
    <w:rsid w:val="00B945DA"/>
    <w:rsid w:val="00B95282"/>
    <w:rsid w:val="00B958E6"/>
    <w:rsid w:val="00B96D77"/>
    <w:rsid w:val="00B97940"/>
    <w:rsid w:val="00BA0FA0"/>
    <w:rsid w:val="00BA187A"/>
    <w:rsid w:val="00BA3BE0"/>
    <w:rsid w:val="00BA5B96"/>
    <w:rsid w:val="00BA6CA8"/>
    <w:rsid w:val="00BB1D9E"/>
    <w:rsid w:val="00BB373B"/>
    <w:rsid w:val="00BB52DC"/>
    <w:rsid w:val="00BC3124"/>
    <w:rsid w:val="00BC3C6F"/>
    <w:rsid w:val="00BC4980"/>
    <w:rsid w:val="00BC6F26"/>
    <w:rsid w:val="00BC6FF8"/>
    <w:rsid w:val="00BD123D"/>
    <w:rsid w:val="00BD45FF"/>
    <w:rsid w:val="00BD7096"/>
    <w:rsid w:val="00BE0515"/>
    <w:rsid w:val="00BE2462"/>
    <w:rsid w:val="00BE40F7"/>
    <w:rsid w:val="00BE4B7F"/>
    <w:rsid w:val="00BE702B"/>
    <w:rsid w:val="00BF0C10"/>
    <w:rsid w:val="00BF0C77"/>
    <w:rsid w:val="00BF1407"/>
    <w:rsid w:val="00BF1A84"/>
    <w:rsid w:val="00BF2383"/>
    <w:rsid w:val="00BF30E1"/>
    <w:rsid w:val="00BF575D"/>
    <w:rsid w:val="00C01622"/>
    <w:rsid w:val="00C01CCB"/>
    <w:rsid w:val="00C01F9D"/>
    <w:rsid w:val="00C02B89"/>
    <w:rsid w:val="00C04BE9"/>
    <w:rsid w:val="00C065A2"/>
    <w:rsid w:val="00C06A7F"/>
    <w:rsid w:val="00C078FB"/>
    <w:rsid w:val="00C102A4"/>
    <w:rsid w:val="00C11DEA"/>
    <w:rsid w:val="00C17F3E"/>
    <w:rsid w:val="00C2068F"/>
    <w:rsid w:val="00C20E69"/>
    <w:rsid w:val="00C20EA3"/>
    <w:rsid w:val="00C21BAB"/>
    <w:rsid w:val="00C228D3"/>
    <w:rsid w:val="00C233F7"/>
    <w:rsid w:val="00C2393B"/>
    <w:rsid w:val="00C25D7D"/>
    <w:rsid w:val="00C2611A"/>
    <w:rsid w:val="00C31E97"/>
    <w:rsid w:val="00C31F06"/>
    <w:rsid w:val="00C321D0"/>
    <w:rsid w:val="00C32517"/>
    <w:rsid w:val="00C345F3"/>
    <w:rsid w:val="00C34E6F"/>
    <w:rsid w:val="00C363CA"/>
    <w:rsid w:val="00C3714A"/>
    <w:rsid w:val="00C37201"/>
    <w:rsid w:val="00C37A9C"/>
    <w:rsid w:val="00C40F3C"/>
    <w:rsid w:val="00C41EB7"/>
    <w:rsid w:val="00C44429"/>
    <w:rsid w:val="00C4578F"/>
    <w:rsid w:val="00C520AA"/>
    <w:rsid w:val="00C52F17"/>
    <w:rsid w:val="00C5357C"/>
    <w:rsid w:val="00C536D7"/>
    <w:rsid w:val="00C54726"/>
    <w:rsid w:val="00C54ACD"/>
    <w:rsid w:val="00C57A08"/>
    <w:rsid w:val="00C57CFA"/>
    <w:rsid w:val="00C625AB"/>
    <w:rsid w:val="00C626BC"/>
    <w:rsid w:val="00C6290D"/>
    <w:rsid w:val="00C633AC"/>
    <w:rsid w:val="00C649AD"/>
    <w:rsid w:val="00C66017"/>
    <w:rsid w:val="00C66D13"/>
    <w:rsid w:val="00C7026B"/>
    <w:rsid w:val="00C7064C"/>
    <w:rsid w:val="00C7084E"/>
    <w:rsid w:val="00C71555"/>
    <w:rsid w:val="00C71578"/>
    <w:rsid w:val="00C749DA"/>
    <w:rsid w:val="00C76E46"/>
    <w:rsid w:val="00C77444"/>
    <w:rsid w:val="00C809C6"/>
    <w:rsid w:val="00C80B86"/>
    <w:rsid w:val="00C81C4C"/>
    <w:rsid w:val="00C81F16"/>
    <w:rsid w:val="00C82674"/>
    <w:rsid w:val="00C82D04"/>
    <w:rsid w:val="00C84D82"/>
    <w:rsid w:val="00C85D63"/>
    <w:rsid w:val="00C87275"/>
    <w:rsid w:val="00C87EA4"/>
    <w:rsid w:val="00C90A77"/>
    <w:rsid w:val="00C933B5"/>
    <w:rsid w:val="00C93818"/>
    <w:rsid w:val="00C943EC"/>
    <w:rsid w:val="00C946C0"/>
    <w:rsid w:val="00C94A0D"/>
    <w:rsid w:val="00C974CB"/>
    <w:rsid w:val="00CA3C63"/>
    <w:rsid w:val="00CA6A63"/>
    <w:rsid w:val="00CA7E9E"/>
    <w:rsid w:val="00CB1938"/>
    <w:rsid w:val="00CB2530"/>
    <w:rsid w:val="00CB38C2"/>
    <w:rsid w:val="00CB4486"/>
    <w:rsid w:val="00CB4FBD"/>
    <w:rsid w:val="00CB6D3D"/>
    <w:rsid w:val="00CB6EED"/>
    <w:rsid w:val="00CB720D"/>
    <w:rsid w:val="00CC0142"/>
    <w:rsid w:val="00CC27BD"/>
    <w:rsid w:val="00CC7A13"/>
    <w:rsid w:val="00CD1EF9"/>
    <w:rsid w:val="00CD2E0B"/>
    <w:rsid w:val="00CD2FEA"/>
    <w:rsid w:val="00CD4C63"/>
    <w:rsid w:val="00CD5425"/>
    <w:rsid w:val="00CD5C1F"/>
    <w:rsid w:val="00CD6C5B"/>
    <w:rsid w:val="00CD760F"/>
    <w:rsid w:val="00CE02E9"/>
    <w:rsid w:val="00CE06C7"/>
    <w:rsid w:val="00CE0882"/>
    <w:rsid w:val="00CE1590"/>
    <w:rsid w:val="00CE192A"/>
    <w:rsid w:val="00CE30F6"/>
    <w:rsid w:val="00CE35AA"/>
    <w:rsid w:val="00CE7B08"/>
    <w:rsid w:val="00CE7D9D"/>
    <w:rsid w:val="00CF2AD1"/>
    <w:rsid w:val="00CF4CB4"/>
    <w:rsid w:val="00D00663"/>
    <w:rsid w:val="00D00C24"/>
    <w:rsid w:val="00D01ACD"/>
    <w:rsid w:val="00D03648"/>
    <w:rsid w:val="00D0379F"/>
    <w:rsid w:val="00D042E2"/>
    <w:rsid w:val="00D04685"/>
    <w:rsid w:val="00D06107"/>
    <w:rsid w:val="00D07374"/>
    <w:rsid w:val="00D07D45"/>
    <w:rsid w:val="00D101A3"/>
    <w:rsid w:val="00D11C0D"/>
    <w:rsid w:val="00D12392"/>
    <w:rsid w:val="00D13300"/>
    <w:rsid w:val="00D13720"/>
    <w:rsid w:val="00D14C2D"/>
    <w:rsid w:val="00D14DEE"/>
    <w:rsid w:val="00D151C4"/>
    <w:rsid w:val="00D15B3C"/>
    <w:rsid w:val="00D161C4"/>
    <w:rsid w:val="00D20197"/>
    <w:rsid w:val="00D21F2F"/>
    <w:rsid w:val="00D2241C"/>
    <w:rsid w:val="00D24E3D"/>
    <w:rsid w:val="00D24EC8"/>
    <w:rsid w:val="00D25888"/>
    <w:rsid w:val="00D268B0"/>
    <w:rsid w:val="00D3058D"/>
    <w:rsid w:val="00D31F32"/>
    <w:rsid w:val="00D3549C"/>
    <w:rsid w:val="00D35F5C"/>
    <w:rsid w:val="00D40305"/>
    <w:rsid w:val="00D41B59"/>
    <w:rsid w:val="00D42804"/>
    <w:rsid w:val="00D42F15"/>
    <w:rsid w:val="00D43C3F"/>
    <w:rsid w:val="00D448D1"/>
    <w:rsid w:val="00D450A2"/>
    <w:rsid w:val="00D4775E"/>
    <w:rsid w:val="00D47FF7"/>
    <w:rsid w:val="00D508B5"/>
    <w:rsid w:val="00D50AE6"/>
    <w:rsid w:val="00D50C10"/>
    <w:rsid w:val="00D5111D"/>
    <w:rsid w:val="00D52A25"/>
    <w:rsid w:val="00D539D6"/>
    <w:rsid w:val="00D53E00"/>
    <w:rsid w:val="00D5441D"/>
    <w:rsid w:val="00D55D36"/>
    <w:rsid w:val="00D56B05"/>
    <w:rsid w:val="00D57762"/>
    <w:rsid w:val="00D60E5D"/>
    <w:rsid w:val="00D6601E"/>
    <w:rsid w:val="00D6691A"/>
    <w:rsid w:val="00D70FC4"/>
    <w:rsid w:val="00D73678"/>
    <w:rsid w:val="00D75F93"/>
    <w:rsid w:val="00D82C00"/>
    <w:rsid w:val="00D83062"/>
    <w:rsid w:val="00D8478B"/>
    <w:rsid w:val="00D84E73"/>
    <w:rsid w:val="00D85722"/>
    <w:rsid w:val="00D85937"/>
    <w:rsid w:val="00D86202"/>
    <w:rsid w:val="00D8627A"/>
    <w:rsid w:val="00D86A28"/>
    <w:rsid w:val="00D900C3"/>
    <w:rsid w:val="00D907A4"/>
    <w:rsid w:val="00D94CFA"/>
    <w:rsid w:val="00D95162"/>
    <w:rsid w:val="00D96DDF"/>
    <w:rsid w:val="00D9713D"/>
    <w:rsid w:val="00D977B3"/>
    <w:rsid w:val="00DA0CF0"/>
    <w:rsid w:val="00DA1C8D"/>
    <w:rsid w:val="00DB4325"/>
    <w:rsid w:val="00DB6207"/>
    <w:rsid w:val="00DB76E1"/>
    <w:rsid w:val="00DC0FDF"/>
    <w:rsid w:val="00DC1630"/>
    <w:rsid w:val="00DC2AA4"/>
    <w:rsid w:val="00DD06F4"/>
    <w:rsid w:val="00DD506E"/>
    <w:rsid w:val="00DD513A"/>
    <w:rsid w:val="00DE05CB"/>
    <w:rsid w:val="00DE50B3"/>
    <w:rsid w:val="00DE5131"/>
    <w:rsid w:val="00DE5945"/>
    <w:rsid w:val="00DE7069"/>
    <w:rsid w:val="00DE73AC"/>
    <w:rsid w:val="00DF034B"/>
    <w:rsid w:val="00DF07FA"/>
    <w:rsid w:val="00DF218E"/>
    <w:rsid w:val="00DF2520"/>
    <w:rsid w:val="00DF281B"/>
    <w:rsid w:val="00DF39E0"/>
    <w:rsid w:val="00DF469E"/>
    <w:rsid w:val="00DF47FB"/>
    <w:rsid w:val="00DF591D"/>
    <w:rsid w:val="00DF5D5A"/>
    <w:rsid w:val="00DF77FF"/>
    <w:rsid w:val="00E02FBF"/>
    <w:rsid w:val="00E06CA9"/>
    <w:rsid w:val="00E10A39"/>
    <w:rsid w:val="00E13A52"/>
    <w:rsid w:val="00E14844"/>
    <w:rsid w:val="00E15335"/>
    <w:rsid w:val="00E15FB7"/>
    <w:rsid w:val="00E165F5"/>
    <w:rsid w:val="00E16ADA"/>
    <w:rsid w:val="00E175EC"/>
    <w:rsid w:val="00E21877"/>
    <w:rsid w:val="00E22EED"/>
    <w:rsid w:val="00E23990"/>
    <w:rsid w:val="00E2626F"/>
    <w:rsid w:val="00E26B8C"/>
    <w:rsid w:val="00E276A3"/>
    <w:rsid w:val="00E303D2"/>
    <w:rsid w:val="00E34463"/>
    <w:rsid w:val="00E34750"/>
    <w:rsid w:val="00E40129"/>
    <w:rsid w:val="00E40937"/>
    <w:rsid w:val="00E43338"/>
    <w:rsid w:val="00E43A75"/>
    <w:rsid w:val="00E43B14"/>
    <w:rsid w:val="00E452F8"/>
    <w:rsid w:val="00E45F75"/>
    <w:rsid w:val="00E468EE"/>
    <w:rsid w:val="00E52128"/>
    <w:rsid w:val="00E5285C"/>
    <w:rsid w:val="00E532B4"/>
    <w:rsid w:val="00E55DE2"/>
    <w:rsid w:val="00E60297"/>
    <w:rsid w:val="00E639B3"/>
    <w:rsid w:val="00E64037"/>
    <w:rsid w:val="00E64266"/>
    <w:rsid w:val="00E66D0A"/>
    <w:rsid w:val="00E70ED4"/>
    <w:rsid w:val="00E71430"/>
    <w:rsid w:val="00E714F8"/>
    <w:rsid w:val="00E740D5"/>
    <w:rsid w:val="00E744F4"/>
    <w:rsid w:val="00E75EFB"/>
    <w:rsid w:val="00E7656D"/>
    <w:rsid w:val="00E7675B"/>
    <w:rsid w:val="00E76AD0"/>
    <w:rsid w:val="00E7765F"/>
    <w:rsid w:val="00E77ABD"/>
    <w:rsid w:val="00E77CE0"/>
    <w:rsid w:val="00E801DE"/>
    <w:rsid w:val="00E803FC"/>
    <w:rsid w:val="00E815E1"/>
    <w:rsid w:val="00E81BA3"/>
    <w:rsid w:val="00E830C3"/>
    <w:rsid w:val="00E84EA9"/>
    <w:rsid w:val="00E85FCE"/>
    <w:rsid w:val="00E90B21"/>
    <w:rsid w:val="00E91D69"/>
    <w:rsid w:val="00E92B04"/>
    <w:rsid w:val="00E938E9"/>
    <w:rsid w:val="00E9479E"/>
    <w:rsid w:val="00E94826"/>
    <w:rsid w:val="00E95483"/>
    <w:rsid w:val="00E96003"/>
    <w:rsid w:val="00E9613A"/>
    <w:rsid w:val="00E967F1"/>
    <w:rsid w:val="00E972FA"/>
    <w:rsid w:val="00EA04AB"/>
    <w:rsid w:val="00EA1BD1"/>
    <w:rsid w:val="00EA1F8A"/>
    <w:rsid w:val="00EA423C"/>
    <w:rsid w:val="00EA4249"/>
    <w:rsid w:val="00EA48E2"/>
    <w:rsid w:val="00EA640E"/>
    <w:rsid w:val="00EA64B2"/>
    <w:rsid w:val="00EB0B75"/>
    <w:rsid w:val="00EB1212"/>
    <w:rsid w:val="00EB17A4"/>
    <w:rsid w:val="00EB1D42"/>
    <w:rsid w:val="00EB278C"/>
    <w:rsid w:val="00EB2A2A"/>
    <w:rsid w:val="00EB2D4F"/>
    <w:rsid w:val="00EB4893"/>
    <w:rsid w:val="00EB4BA5"/>
    <w:rsid w:val="00EB5D13"/>
    <w:rsid w:val="00EC01F2"/>
    <w:rsid w:val="00EC4D44"/>
    <w:rsid w:val="00EC4F1D"/>
    <w:rsid w:val="00EC518F"/>
    <w:rsid w:val="00EC52B6"/>
    <w:rsid w:val="00EC5F6B"/>
    <w:rsid w:val="00EC6EB6"/>
    <w:rsid w:val="00EC6F74"/>
    <w:rsid w:val="00ED10CF"/>
    <w:rsid w:val="00ED1A8A"/>
    <w:rsid w:val="00ED22ED"/>
    <w:rsid w:val="00ED2822"/>
    <w:rsid w:val="00ED2B43"/>
    <w:rsid w:val="00ED343A"/>
    <w:rsid w:val="00ED3942"/>
    <w:rsid w:val="00ED427A"/>
    <w:rsid w:val="00ED6CEB"/>
    <w:rsid w:val="00ED75E2"/>
    <w:rsid w:val="00EE0487"/>
    <w:rsid w:val="00EE0701"/>
    <w:rsid w:val="00EE1CAE"/>
    <w:rsid w:val="00EE240C"/>
    <w:rsid w:val="00EE3BE4"/>
    <w:rsid w:val="00EE4248"/>
    <w:rsid w:val="00EE58AF"/>
    <w:rsid w:val="00EF0233"/>
    <w:rsid w:val="00EF02DC"/>
    <w:rsid w:val="00EF06E4"/>
    <w:rsid w:val="00EF0724"/>
    <w:rsid w:val="00EF1E69"/>
    <w:rsid w:val="00EF2217"/>
    <w:rsid w:val="00EF2713"/>
    <w:rsid w:val="00EF290C"/>
    <w:rsid w:val="00EF3A71"/>
    <w:rsid w:val="00EF60F5"/>
    <w:rsid w:val="00EF72E6"/>
    <w:rsid w:val="00EF76DB"/>
    <w:rsid w:val="00F0117A"/>
    <w:rsid w:val="00F02A55"/>
    <w:rsid w:val="00F02F07"/>
    <w:rsid w:val="00F03734"/>
    <w:rsid w:val="00F038F3"/>
    <w:rsid w:val="00F044E7"/>
    <w:rsid w:val="00F04B03"/>
    <w:rsid w:val="00F04EB6"/>
    <w:rsid w:val="00F0684A"/>
    <w:rsid w:val="00F069C2"/>
    <w:rsid w:val="00F1046C"/>
    <w:rsid w:val="00F1176C"/>
    <w:rsid w:val="00F11B9A"/>
    <w:rsid w:val="00F12F23"/>
    <w:rsid w:val="00F161B4"/>
    <w:rsid w:val="00F16F7D"/>
    <w:rsid w:val="00F17D69"/>
    <w:rsid w:val="00F17E50"/>
    <w:rsid w:val="00F20C26"/>
    <w:rsid w:val="00F20F06"/>
    <w:rsid w:val="00F2214E"/>
    <w:rsid w:val="00F250EF"/>
    <w:rsid w:val="00F258A7"/>
    <w:rsid w:val="00F26D94"/>
    <w:rsid w:val="00F27A21"/>
    <w:rsid w:val="00F31327"/>
    <w:rsid w:val="00F40A0A"/>
    <w:rsid w:val="00F40D50"/>
    <w:rsid w:val="00F42C17"/>
    <w:rsid w:val="00F44051"/>
    <w:rsid w:val="00F44BEB"/>
    <w:rsid w:val="00F44DC6"/>
    <w:rsid w:val="00F45A99"/>
    <w:rsid w:val="00F46B43"/>
    <w:rsid w:val="00F47E7E"/>
    <w:rsid w:val="00F51942"/>
    <w:rsid w:val="00F52A26"/>
    <w:rsid w:val="00F55DC4"/>
    <w:rsid w:val="00F56C31"/>
    <w:rsid w:val="00F5741D"/>
    <w:rsid w:val="00F574A4"/>
    <w:rsid w:val="00F6088D"/>
    <w:rsid w:val="00F61496"/>
    <w:rsid w:val="00F6260E"/>
    <w:rsid w:val="00F67767"/>
    <w:rsid w:val="00F700D8"/>
    <w:rsid w:val="00F70F52"/>
    <w:rsid w:val="00F731D9"/>
    <w:rsid w:val="00F73339"/>
    <w:rsid w:val="00F73D40"/>
    <w:rsid w:val="00F742F8"/>
    <w:rsid w:val="00F74E33"/>
    <w:rsid w:val="00F753F5"/>
    <w:rsid w:val="00F75644"/>
    <w:rsid w:val="00F7599F"/>
    <w:rsid w:val="00F778EB"/>
    <w:rsid w:val="00F80FAB"/>
    <w:rsid w:val="00F822B8"/>
    <w:rsid w:val="00F87245"/>
    <w:rsid w:val="00F87B6D"/>
    <w:rsid w:val="00F904E6"/>
    <w:rsid w:val="00F909DC"/>
    <w:rsid w:val="00F90A4A"/>
    <w:rsid w:val="00F9492A"/>
    <w:rsid w:val="00F94DC2"/>
    <w:rsid w:val="00F954F1"/>
    <w:rsid w:val="00F95B09"/>
    <w:rsid w:val="00F979FB"/>
    <w:rsid w:val="00FA12C9"/>
    <w:rsid w:val="00FA130F"/>
    <w:rsid w:val="00FA2243"/>
    <w:rsid w:val="00FA2E7E"/>
    <w:rsid w:val="00FA2FD5"/>
    <w:rsid w:val="00FA342D"/>
    <w:rsid w:val="00FA34F8"/>
    <w:rsid w:val="00FA6186"/>
    <w:rsid w:val="00FA6A09"/>
    <w:rsid w:val="00FA6E42"/>
    <w:rsid w:val="00FB0531"/>
    <w:rsid w:val="00FB12D1"/>
    <w:rsid w:val="00FB324A"/>
    <w:rsid w:val="00FB6206"/>
    <w:rsid w:val="00FB6CF5"/>
    <w:rsid w:val="00FC10C9"/>
    <w:rsid w:val="00FC169D"/>
    <w:rsid w:val="00FC1E1F"/>
    <w:rsid w:val="00FC240C"/>
    <w:rsid w:val="00FC28AF"/>
    <w:rsid w:val="00FC4ED0"/>
    <w:rsid w:val="00FC53C0"/>
    <w:rsid w:val="00FC6237"/>
    <w:rsid w:val="00FC673C"/>
    <w:rsid w:val="00FC7F28"/>
    <w:rsid w:val="00FC7F8E"/>
    <w:rsid w:val="00FD1D4D"/>
    <w:rsid w:val="00FD4894"/>
    <w:rsid w:val="00FD5F93"/>
    <w:rsid w:val="00FD6362"/>
    <w:rsid w:val="00FE0398"/>
    <w:rsid w:val="00FE0AFE"/>
    <w:rsid w:val="00FE1FED"/>
    <w:rsid w:val="00FE2339"/>
    <w:rsid w:val="00FE4980"/>
    <w:rsid w:val="00FE4F11"/>
    <w:rsid w:val="00FE5FFB"/>
    <w:rsid w:val="00FE6479"/>
    <w:rsid w:val="00FF2A6C"/>
    <w:rsid w:val="00FF4420"/>
    <w:rsid w:val="00FF7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2FEFDF1-AAA6-42BC-9AAA-FA90DE030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03570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51678"/>
    <w:pPr>
      <w:keepNext/>
      <w:autoSpaceDE w:val="0"/>
      <w:autoSpaceDN w:val="0"/>
      <w:spacing w:after="0" w:line="240" w:lineRule="auto"/>
      <w:ind w:firstLine="284"/>
      <w:outlineLvl w:val="0"/>
    </w:pPr>
    <w:rPr>
      <w:rFonts w:ascii="Times New Roman" w:hAnsi="Times New Roman"/>
      <w:sz w:val="24"/>
      <w:szCs w:val="24"/>
      <w:lang w:val="x-none" w:eastAsia="x-none"/>
    </w:rPr>
  </w:style>
  <w:style w:type="paragraph" w:styleId="2">
    <w:name w:val="heading 2"/>
    <w:basedOn w:val="a0"/>
    <w:link w:val="20"/>
    <w:uiPriority w:val="9"/>
    <w:qFormat/>
    <w:rsid w:val="004C39CC"/>
    <w:pPr>
      <w:spacing w:before="100" w:beforeAutospacing="1" w:after="100" w:afterAutospacing="1" w:line="240" w:lineRule="auto"/>
      <w:outlineLvl w:val="1"/>
    </w:pPr>
    <w:rPr>
      <w:rFonts w:ascii="Times New Roman" w:hAnsi="Times New Roman"/>
      <w:b/>
      <w:bCs/>
      <w:sz w:val="36"/>
      <w:szCs w:val="36"/>
    </w:rPr>
  </w:style>
  <w:style w:type="paragraph" w:styleId="3">
    <w:name w:val="heading 3"/>
    <w:basedOn w:val="a0"/>
    <w:link w:val="30"/>
    <w:uiPriority w:val="9"/>
    <w:qFormat/>
    <w:rsid w:val="004C39CC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</w:rPr>
  </w:style>
  <w:style w:type="paragraph" w:styleId="4">
    <w:name w:val="heading 4"/>
    <w:basedOn w:val="a0"/>
    <w:link w:val="40"/>
    <w:uiPriority w:val="9"/>
    <w:qFormat/>
    <w:rsid w:val="004C39CC"/>
    <w:pPr>
      <w:spacing w:before="100" w:beforeAutospacing="1" w:after="100" w:afterAutospacing="1" w:line="240" w:lineRule="auto"/>
      <w:outlineLvl w:val="3"/>
    </w:pPr>
    <w:rPr>
      <w:rFonts w:ascii="Times New Roman" w:hAnsi="Times New Roman"/>
      <w:b/>
      <w:bCs/>
      <w:sz w:val="24"/>
      <w:szCs w:val="24"/>
    </w:rPr>
  </w:style>
  <w:style w:type="paragraph" w:styleId="5">
    <w:name w:val="heading 5"/>
    <w:basedOn w:val="a0"/>
    <w:link w:val="50"/>
    <w:uiPriority w:val="9"/>
    <w:qFormat/>
    <w:rsid w:val="004C39CC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paragraph" w:styleId="6">
    <w:name w:val="heading 6"/>
    <w:basedOn w:val="a0"/>
    <w:link w:val="60"/>
    <w:uiPriority w:val="9"/>
    <w:qFormat/>
    <w:rsid w:val="004C39CC"/>
    <w:pPr>
      <w:spacing w:before="100" w:beforeAutospacing="1" w:after="100" w:afterAutospacing="1" w:line="240" w:lineRule="auto"/>
      <w:outlineLvl w:val="5"/>
    </w:pPr>
    <w:rPr>
      <w:rFonts w:ascii="Times New Roman" w:hAnsi="Times New Roman"/>
      <w:b/>
      <w:bCs/>
      <w:sz w:val="15"/>
      <w:szCs w:val="1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4">
    <w:name w:val="footer"/>
    <w:basedOn w:val="a0"/>
    <w:link w:val="a5"/>
    <w:uiPriority w:val="99"/>
    <w:rsid w:val="00151678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5">
    <w:name w:val="Нижний колонтитул Знак"/>
    <w:basedOn w:val="a1"/>
    <w:link w:val="a4"/>
    <w:uiPriority w:val="9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6">
    <w:name w:val="page number"/>
    <w:basedOn w:val="a1"/>
    <w:rsid w:val="00151678"/>
  </w:style>
  <w:style w:type="character" w:styleId="a7">
    <w:name w:val="footnote reference"/>
    <w:semiHidden/>
    <w:rsid w:val="00151678"/>
    <w:rPr>
      <w:vertAlign w:val="superscript"/>
    </w:rPr>
  </w:style>
  <w:style w:type="paragraph" w:styleId="a8">
    <w:name w:val="Body Text"/>
    <w:basedOn w:val="a0"/>
    <w:link w:val="a9"/>
    <w:rsid w:val="00151678"/>
    <w:pPr>
      <w:spacing w:after="12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9">
    <w:name w:val="Основной текст Знак"/>
    <w:basedOn w:val="a1"/>
    <w:link w:val="a8"/>
    <w:uiPriority w:val="9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1">
    <w:name w:val="List 2"/>
    <w:basedOn w:val="a0"/>
    <w:rsid w:val="00151678"/>
    <w:pPr>
      <w:spacing w:after="0" w:line="240" w:lineRule="auto"/>
      <w:ind w:left="566" w:hanging="283"/>
    </w:pPr>
    <w:rPr>
      <w:rFonts w:ascii="Times New Roman" w:hAnsi="Times New Roman"/>
      <w:sz w:val="24"/>
      <w:szCs w:val="24"/>
    </w:rPr>
  </w:style>
  <w:style w:type="paragraph" w:styleId="aa">
    <w:name w:val="Normal (Web)"/>
    <w:basedOn w:val="a0"/>
    <w:uiPriority w:val="99"/>
    <w:qFormat/>
    <w:rsid w:val="0015167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22">
    <w:name w:val="Body Text Indent 2"/>
    <w:basedOn w:val="a0"/>
    <w:link w:val="23"/>
    <w:rsid w:val="00151678"/>
    <w:pPr>
      <w:spacing w:after="120" w:line="480" w:lineRule="auto"/>
      <w:ind w:left="283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23">
    <w:name w:val="Основной текст с отступом 2 Знак"/>
    <w:basedOn w:val="a1"/>
    <w:link w:val="22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24">
    <w:name w:val="Основной текст (2)_"/>
    <w:link w:val="210"/>
    <w:rsid w:val="00151678"/>
    <w:rPr>
      <w:rFonts w:ascii="Times New Roman" w:hAnsi="Times New Roman" w:cs="Times New Roman"/>
      <w:b/>
      <w:bCs/>
      <w:sz w:val="23"/>
      <w:szCs w:val="23"/>
      <w:shd w:val="clear" w:color="auto" w:fill="FFFFFF"/>
    </w:rPr>
  </w:style>
  <w:style w:type="paragraph" w:customStyle="1" w:styleId="210">
    <w:name w:val="Основной текст (2)1"/>
    <w:basedOn w:val="a0"/>
    <w:link w:val="24"/>
    <w:rsid w:val="00151678"/>
    <w:pPr>
      <w:shd w:val="clear" w:color="auto" w:fill="FFFFFF"/>
      <w:spacing w:before="240" w:after="240" w:line="408" w:lineRule="exact"/>
      <w:ind w:hanging="1300"/>
    </w:pPr>
    <w:rPr>
      <w:rFonts w:ascii="Times New Roman" w:eastAsiaTheme="minorHAnsi" w:hAnsi="Times New Roman"/>
      <w:b/>
      <w:bCs/>
      <w:sz w:val="23"/>
      <w:szCs w:val="23"/>
      <w:lang w:eastAsia="en-US"/>
    </w:rPr>
  </w:style>
  <w:style w:type="paragraph" w:customStyle="1" w:styleId="25">
    <w:name w:val="Основной текст (2)"/>
    <w:basedOn w:val="a0"/>
    <w:rsid w:val="00151678"/>
    <w:pPr>
      <w:shd w:val="clear" w:color="auto" w:fill="FFFFFF"/>
      <w:spacing w:before="660" w:after="180" w:line="403" w:lineRule="exact"/>
      <w:ind w:hanging="1060"/>
    </w:pPr>
    <w:rPr>
      <w:rFonts w:ascii="Times New Roman" w:eastAsia="Arial Unicode MS" w:hAnsi="Times New Roman"/>
      <w:b/>
      <w:bCs/>
    </w:rPr>
  </w:style>
  <w:style w:type="paragraph" w:styleId="26">
    <w:name w:val="Body Text 2"/>
    <w:basedOn w:val="a0"/>
    <w:link w:val="27"/>
    <w:uiPriority w:val="99"/>
    <w:rsid w:val="00151678"/>
    <w:pPr>
      <w:spacing w:after="120" w:line="480" w:lineRule="auto"/>
    </w:pPr>
    <w:rPr>
      <w:rFonts w:ascii="Times New Roman" w:hAnsi="Times New Roman"/>
      <w:sz w:val="24"/>
      <w:szCs w:val="24"/>
    </w:rPr>
  </w:style>
  <w:style w:type="character" w:customStyle="1" w:styleId="27">
    <w:name w:val="Основной текст 2 Знак"/>
    <w:basedOn w:val="a1"/>
    <w:link w:val="26"/>
    <w:uiPriority w:val="99"/>
    <w:rsid w:val="001516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rsid w:val="00151678"/>
    <w:rPr>
      <w:color w:val="0857A6"/>
      <w:u w:val="single"/>
    </w:rPr>
  </w:style>
  <w:style w:type="paragraph" w:styleId="ac">
    <w:name w:val="No Spacing"/>
    <w:uiPriority w:val="1"/>
    <w:qFormat/>
    <w:rsid w:val="00151678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customStyle="1" w:styleId="otherinfo3">
    <w:name w:val="other_info3"/>
    <w:rsid w:val="00151678"/>
    <w:rPr>
      <w:color w:val="000000"/>
      <w:sz w:val="22"/>
    </w:rPr>
  </w:style>
  <w:style w:type="paragraph" w:styleId="ad">
    <w:name w:val="Body Text Indent"/>
    <w:basedOn w:val="a0"/>
    <w:link w:val="ae"/>
    <w:uiPriority w:val="99"/>
    <w:unhideWhenUsed/>
    <w:rsid w:val="00151678"/>
    <w:pPr>
      <w:spacing w:after="120"/>
      <w:ind w:left="283"/>
    </w:pPr>
  </w:style>
  <w:style w:type="character" w:customStyle="1" w:styleId="ae">
    <w:name w:val="Основной текст с отступом Знак"/>
    <w:basedOn w:val="a1"/>
    <w:link w:val="ad"/>
    <w:uiPriority w:val="99"/>
    <w:rsid w:val="00151678"/>
    <w:rPr>
      <w:rFonts w:ascii="Calibri" w:eastAsia="Times New Roman" w:hAnsi="Calibri" w:cs="Times New Roman"/>
      <w:lang w:eastAsia="ru-RU"/>
    </w:rPr>
  </w:style>
  <w:style w:type="paragraph" w:styleId="af">
    <w:name w:val="Plain Text"/>
    <w:basedOn w:val="a0"/>
    <w:link w:val="af0"/>
    <w:rsid w:val="00151678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f0">
    <w:name w:val="Текст Знак"/>
    <w:basedOn w:val="a1"/>
    <w:link w:val="af"/>
    <w:rsid w:val="0015167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header"/>
    <w:basedOn w:val="a0"/>
    <w:link w:val="af2"/>
    <w:uiPriority w:val="99"/>
    <w:unhideWhenUsed/>
    <w:rsid w:val="000978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0978CB"/>
    <w:rPr>
      <w:rFonts w:ascii="Calibri" w:eastAsia="Times New Roman" w:hAnsi="Calibri" w:cs="Times New Roman"/>
      <w:lang w:eastAsia="ru-RU"/>
    </w:rPr>
  </w:style>
  <w:style w:type="paragraph" w:styleId="af3">
    <w:name w:val="List Paragraph"/>
    <w:basedOn w:val="a0"/>
    <w:uiPriority w:val="34"/>
    <w:qFormat/>
    <w:rsid w:val="00630285"/>
    <w:pPr>
      <w:ind w:left="720"/>
      <w:contextualSpacing/>
    </w:pPr>
  </w:style>
  <w:style w:type="paragraph" w:styleId="af4">
    <w:name w:val="Title"/>
    <w:basedOn w:val="a0"/>
    <w:next w:val="a0"/>
    <w:link w:val="af5"/>
    <w:qFormat/>
    <w:rsid w:val="00630285"/>
    <w:pPr>
      <w:spacing w:after="0" w:line="240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f5">
    <w:name w:val="Название Знак"/>
    <w:basedOn w:val="a1"/>
    <w:link w:val="af4"/>
    <w:rsid w:val="00630285"/>
    <w:rPr>
      <w:rFonts w:ascii="Times New Roman" w:eastAsiaTheme="majorEastAsia" w:hAnsi="Times New Roman" w:cstheme="majorBidi"/>
      <w:b/>
      <w:spacing w:val="-10"/>
      <w:kern w:val="28"/>
      <w:sz w:val="28"/>
      <w:szCs w:val="56"/>
      <w:lang w:eastAsia="ru-RU"/>
    </w:rPr>
  </w:style>
  <w:style w:type="paragraph" w:styleId="af6">
    <w:name w:val="Subtitle"/>
    <w:basedOn w:val="a0"/>
    <w:next w:val="a0"/>
    <w:link w:val="af7"/>
    <w:uiPriority w:val="11"/>
    <w:qFormat/>
    <w:rsid w:val="00630285"/>
    <w:pPr>
      <w:numPr>
        <w:ilvl w:val="1"/>
      </w:numPr>
      <w:spacing w:after="160"/>
      <w:jc w:val="center"/>
    </w:pPr>
    <w:rPr>
      <w:rFonts w:ascii="Times New Roman" w:eastAsiaTheme="minorEastAsia" w:hAnsi="Times New Roman" w:cstheme="minorBidi"/>
      <w:b/>
      <w:spacing w:val="15"/>
      <w:sz w:val="28"/>
    </w:rPr>
  </w:style>
  <w:style w:type="character" w:customStyle="1" w:styleId="af7">
    <w:name w:val="Подзаголовок Знак"/>
    <w:basedOn w:val="a1"/>
    <w:link w:val="af6"/>
    <w:uiPriority w:val="11"/>
    <w:rsid w:val="00630285"/>
    <w:rPr>
      <w:rFonts w:ascii="Times New Roman" w:eastAsiaTheme="minorEastAsia" w:hAnsi="Times New Roman"/>
      <w:b/>
      <w:spacing w:val="15"/>
      <w:sz w:val="28"/>
      <w:lang w:eastAsia="ru-RU"/>
    </w:rPr>
  </w:style>
  <w:style w:type="table" w:styleId="af8">
    <w:name w:val="Table Grid"/>
    <w:basedOn w:val="a2"/>
    <w:uiPriority w:val="59"/>
    <w:rsid w:val="00802C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0"/>
    <w:uiPriority w:val="39"/>
    <w:unhideWhenUsed/>
    <w:qFormat/>
    <w:rsid w:val="00F17D69"/>
    <w:pPr>
      <w:keepLines/>
      <w:autoSpaceDE/>
      <w:autoSpaceDN/>
      <w:spacing w:before="240" w:line="259" w:lineRule="auto"/>
      <w:ind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0"/>
    <w:next w:val="a0"/>
    <w:autoRedefine/>
    <w:uiPriority w:val="39"/>
    <w:unhideWhenUsed/>
    <w:rsid w:val="00F17D69"/>
    <w:pPr>
      <w:spacing w:after="100"/>
    </w:pPr>
  </w:style>
  <w:style w:type="paragraph" w:styleId="28">
    <w:name w:val="toc 2"/>
    <w:basedOn w:val="a0"/>
    <w:next w:val="a0"/>
    <w:autoRedefine/>
    <w:uiPriority w:val="39"/>
    <w:unhideWhenUsed/>
    <w:rsid w:val="00F17D69"/>
    <w:pPr>
      <w:spacing w:after="100" w:line="259" w:lineRule="auto"/>
      <w:ind w:left="220"/>
    </w:pPr>
    <w:rPr>
      <w:rFonts w:asciiTheme="minorHAnsi" w:eastAsiaTheme="minorEastAsia" w:hAnsiTheme="minorHAnsi"/>
    </w:rPr>
  </w:style>
  <w:style w:type="paragraph" w:styleId="31">
    <w:name w:val="toc 3"/>
    <w:basedOn w:val="a0"/>
    <w:next w:val="a0"/>
    <w:autoRedefine/>
    <w:uiPriority w:val="39"/>
    <w:unhideWhenUsed/>
    <w:rsid w:val="00F17D69"/>
    <w:pPr>
      <w:spacing w:after="100" w:line="259" w:lineRule="auto"/>
      <w:ind w:left="440"/>
    </w:pPr>
    <w:rPr>
      <w:rFonts w:asciiTheme="minorHAnsi" w:eastAsiaTheme="minorEastAsia" w:hAnsiTheme="minorHAnsi"/>
    </w:rPr>
  </w:style>
  <w:style w:type="paragraph" w:styleId="afa">
    <w:name w:val="Balloon Text"/>
    <w:basedOn w:val="a0"/>
    <w:link w:val="afb"/>
    <w:uiPriority w:val="99"/>
    <w:semiHidden/>
    <w:unhideWhenUsed/>
    <w:rsid w:val="003E6B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1"/>
    <w:link w:val="afa"/>
    <w:uiPriority w:val="99"/>
    <w:semiHidden/>
    <w:rsid w:val="003E6B8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ts7">
    <w:name w:val="ts7"/>
    <w:basedOn w:val="a1"/>
    <w:rsid w:val="00C01622"/>
  </w:style>
  <w:style w:type="character" w:customStyle="1" w:styleId="ts8">
    <w:name w:val="ts8"/>
    <w:basedOn w:val="a1"/>
    <w:rsid w:val="00C01622"/>
  </w:style>
  <w:style w:type="table" w:customStyle="1" w:styleId="12">
    <w:name w:val="Сетка таблицы1"/>
    <w:basedOn w:val="a2"/>
    <w:next w:val="af8"/>
    <w:uiPriority w:val="59"/>
    <w:rsid w:val="00C37A9C"/>
    <w:pPr>
      <w:spacing w:after="0" w:line="240" w:lineRule="auto"/>
    </w:pPr>
    <w:rPr>
      <w:rFonts w:ascii="Times New Roman" w:hAnsi="Times New Roman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c">
    <w:name w:val="line number"/>
    <w:basedOn w:val="a1"/>
    <w:uiPriority w:val="99"/>
    <w:semiHidden/>
    <w:unhideWhenUsed/>
    <w:rsid w:val="00D4775E"/>
  </w:style>
  <w:style w:type="character" w:customStyle="1" w:styleId="20">
    <w:name w:val="Заголовок 2 Знак"/>
    <w:basedOn w:val="a1"/>
    <w:link w:val="2"/>
    <w:uiPriority w:val="9"/>
    <w:rsid w:val="004C39C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4C39C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4C39C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4C39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4C39CC"/>
    <w:rPr>
      <w:rFonts w:ascii="Times New Roman" w:eastAsia="Times New Roman" w:hAnsi="Times New Roman" w:cs="Times New Roman"/>
      <w:b/>
      <w:bCs/>
      <w:sz w:val="15"/>
      <w:szCs w:val="15"/>
      <w:lang w:eastAsia="ru-RU"/>
    </w:rPr>
  </w:style>
  <w:style w:type="character" w:customStyle="1" w:styleId="Bodytext">
    <w:name w:val="Body text_"/>
    <w:basedOn w:val="a1"/>
    <w:link w:val="13"/>
    <w:rsid w:val="004C39CC"/>
    <w:rPr>
      <w:sz w:val="23"/>
      <w:szCs w:val="23"/>
      <w:shd w:val="clear" w:color="auto" w:fill="FFFFFF"/>
    </w:rPr>
  </w:style>
  <w:style w:type="paragraph" w:customStyle="1" w:styleId="13">
    <w:name w:val="Основной текст1"/>
    <w:basedOn w:val="a0"/>
    <w:link w:val="Bodytext"/>
    <w:rsid w:val="004C39CC"/>
    <w:pPr>
      <w:shd w:val="clear" w:color="auto" w:fill="FFFFFF"/>
      <w:spacing w:after="0" w:line="274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14">
    <w:name w:val="Основной текст Знак1"/>
    <w:basedOn w:val="a1"/>
    <w:rsid w:val="004C39C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Абзац списка1"/>
    <w:basedOn w:val="a0"/>
    <w:qFormat/>
    <w:rsid w:val="004C39CC"/>
    <w:pPr>
      <w:ind w:left="720"/>
      <w:contextualSpacing/>
    </w:pPr>
  </w:style>
  <w:style w:type="character" w:customStyle="1" w:styleId="32">
    <w:name w:val="Основной текст (3)_"/>
    <w:basedOn w:val="a1"/>
    <w:link w:val="33"/>
    <w:rsid w:val="004C39CC"/>
    <w:rPr>
      <w:sz w:val="23"/>
      <w:szCs w:val="23"/>
      <w:shd w:val="clear" w:color="auto" w:fill="FFFFFF"/>
    </w:rPr>
  </w:style>
  <w:style w:type="paragraph" w:customStyle="1" w:styleId="33">
    <w:name w:val="Основной текст (3)"/>
    <w:basedOn w:val="a0"/>
    <w:link w:val="32"/>
    <w:rsid w:val="004C39CC"/>
    <w:pPr>
      <w:shd w:val="clear" w:color="auto" w:fill="FFFFFF"/>
      <w:spacing w:after="0" w:line="269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Bodytext3">
    <w:name w:val="Body text (3)_"/>
    <w:basedOn w:val="a1"/>
    <w:link w:val="Bodytext30"/>
    <w:locked/>
    <w:rsid w:val="004C39CC"/>
    <w:rPr>
      <w:sz w:val="23"/>
      <w:szCs w:val="23"/>
      <w:shd w:val="clear" w:color="auto" w:fill="FFFFFF"/>
    </w:rPr>
  </w:style>
  <w:style w:type="paragraph" w:customStyle="1" w:styleId="Bodytext30">
    <w:name w:val="Body text (3)"/>
    <w:basedOn w:val="a0"/>
    <w:link w:val="Bodytext3"/>
    <w:rsid w:val="004C39CC"/>
    <w:pPr>
      <w:shd w:val="clear" w:color="auto" w:fill="FFFFFF"/>
      <w:spacing w:after="0" w:line="269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apple-converted-space">
    <w:name w:val="apple-converted-space"/>
    <w:basedOn w:val="a1"/>
    <w:rsid w:val="004C39CC"/>
  </w:style>
  <w:style w:type="character" w:customStyle="1" w:styleId="HTML">
    <w:name w:val="Стандартный HTML Знак"/>
    <w:basedOn w:val="a1"/>
    <w:link w:val="HTML0"/>
    <w:uiPriority w:val="99"/>
    <w:semiHidden/>
    <w:rsid w:val="004C39C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0"/>
    <w:link w:val="HTML"/>
    <w:uiPriority w:val="99"/>
    <w:semiHidden/>
    <w:unhideWhenUsed/>
    <w:rsid w:val="004C39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1"/>
    <w:basedOn w:val="a1"/>
    <w:uiPriority w:val="99"/>
    <w:semiHidden/>
    <w:rsid w:val="004C39CC"/>
    <w:rPr>
      <w:rFonts w:ascii="Consolas" w:eastAsia="Times New Roman" w:hAnsi="Consolas" w:cs="Consolas"/>
      <w:sz w:val="20"/>
      <w:szCs w:val="20"/>
      <w:lang w:eastAsia="ru-RU"/>
    </w:rPr>
  </w:style>
  <w:style w:type="paragraph" w:customStyle="1" w:styleId="head">
    <w:name w:val="head"/>
    <w:basedOn w:val="a0"/>
    <w:rsid w:val="004C39CC"/>
    <w:pPr>
      <w:pBdr>
        <w:top w:val="single" w:sz="6" w:space="0" w:color="FFFFFF"/>
        <w:bottom w:val="single" w:sz="6" w:space="0" w:color="FFFFFF"/>
      </w:pBdr>
      <w:shd w:val="clear" w:color="auto" w:fill="ABBBD8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zagol">
    <w:name w:val="zagol"/>
    <w:basedOn w:val="a0"/>
    <w:rsid w:val="004C39CC"/>
    <w:pPr>
      <w:spacing w:after="0" w:line="240" w:lineRule="auto"/>
      <w:jc w:val="center"/>
    </w:pPr>
    <w:rPr>
      <w:rFonts w:ascii="Times New Roman" w:hAnsi="Times New Roman"/>
      <w:sz w:val="20"/>
      <w:szCs w:val="20"/>
    </w:rPr>
  </w:style>
  <w:style w:type="paragraph" w:customStyle="1" w:styleId="searchb">
    <w:name w:val="search_b"/>
    <w:basedOn w:val="a0"/>
    <w:rsid w:val="004C39CC"/>
    <w:pPr>
      <w:shd w:val="clear" w:color="auto" w:fill="D49545"/>
      <w:spacing w:before="60" w:after="30" w:line="240" w:lineRule="auto"/>
      <w:jc w:val="center"/>
    </w:pPr>
    <w:rPr>
      <w:rFonts w:ascii="Verdana" w:hAnsi="Verdana"/>
      <w:b/>
      <w:bCs/>
      <w:color w:val="333333"/>
      <w:sz w:val="20"/>
      <w:szCs w:val="20"/>
    </w:rPr>
  </w:style>
  <w:style w:type="paragraph" w:customStyle="1" w:styleId="searcht">
    <w:name w:val="search_t"/>
    <w:basedOn w:val="a0"/>
    <w:rsid w:val="004C39CC"/>
    <w:pPr>
      <w:spacing w:before="30" w:after="30" w:line="240" w:lineRule="auto"/>
    </w:pPr>
    <w:rPr>
      <w:rFonts w:ascii="Verdana" w:hAnsi="Verdana"/>
      <w:sz w:val="20"/>
      <w:szCs w:val="20"/>
    </w:rPr>
  </w:style>
  <w:style w:type="paragraph" w:customStyle="1" w:styleId="pagenamediv">
    <w:name w:val="pagename_div"/>
    <w:basedOn w:val="a0"/>
    <w:rsid w:val="004C39CC"/>
    <w:pPr>
      <w:pBdr>
        <w:left w:val="single" w:sz="12" w:space="23" w:color="89D672"/>
        <w:bottom w:val="single" w:sz="12" w:space="5" w:color="F0FAED"/>
      </w:pBdr>
      <w:shd w:val="clear" w:color="auto" w:fill="A1DD8F"/>
      <w:spacing w:before="30" w:after="30" w:line="240" w:lineRule="auto"/>
    </w:pPr>
    <w:rPr>
      <w:rFonts w:ascii="Times New Roman" w:hAnsi="Times New Roman"/>
      <w:color w:val="395531"/>
      <w:sz w:val="30"/>
      <w:szCs w:val="30"/>
    </w:rPr>
  </w:style>
  <w:style w:type="paragraph" w:customStyle="1" w:styleId="menulinevert">
    <w:name w:val="menu_line_vert"/>
    <w:basedOn w:val="a0"/>
    <w:rsid w:val="004C39CC"/>
    <w:pPr>
      <w:spacing w:before="30" w:after="30" w:line="240" w:lineRule="auto"/>
      <w:textAlignment w:val="top"/>
    </w:pPr>
    <w:rPr>
      <w:rFonts w:ascii="Times New Roman" w:hAnsi="Times New Roman"/>
      <w:sz w:val="20"/>
      <w:szCs w:val="20"/>
    </w:rPr>
  </w:style>
  <w:style w:type="paragraph" w:customStyle="1" w:styleId="menulinevert2">
    <w:name w:val="menu_line_vert2"/>
    <w:basedOn w:val="a0"/>
    <w:rsid w:val="004C39CC"/>
    <w:pPr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logo">
    <w:name w:val="logo"/>
    <w:basedOn w:val="a0"/>
    <w:rsid w:val="004C39CC"/>
    <w:pPr>
      <w:spacing w:before="30" w:after="30" w:line="240" w:lineRule="auto"/>
      <w:textAlignment w:val="bottom"/>
    </w:pPr>
    <w:rPr>
      <w:rFonts w:ascii="Times New Roman" w:hAnsi="Times New Roman"/>
      <w:sz w:val="20"/>
      <w:szCs w:val="20"/>
    </w:rPr>
  </w:style>
  <w:style w:type="paragraph" w:customStyle="1" w:styleId="text">
    <w:name w:val="text"/>
    <w:basedOn w:val="a0"/>
    <w:rsid w:val="004C39CC"/>
    <w:pPr>
      <w:spacing w:before="30" w:after="30" w:line="240" w:lineRule="auto"/>
      <w:ind w:left="30" w:right="30"/>
    </w:pPr>
    <w:rPr>
      <w:rFonts w:ascii="Times New Roman" w:hAnsi="Times New Roman"/>
      <w:sz w:val="20"/>
      <w:szCs w:val="20"/>
    </w:rPr>
  </w:style>
  <w:style w:type="paragraph" w:customStyle="1" w:styleId="fotopic">
    <w:name w:val="foto_pic"/>
    <w:basedOn w:val="a0"/>
    <w:rsid w:val="004C39CC"/>
    <w:pPr>
      <w:pBdr>
        <w:top w:val="single" w:sz="6" w:space="0" w:color="2F467B"/>
        <w:left w:val="single" w:sz="6" w:space="0" w:color="2F467B"/>
        <w:bottom w:val="single" w:sz="6" w:space="0" w:color="2F467B"/>
        <w:right w:val="single" w:sz="6" w:space="0" w:color="2F467B"/>
      </w:pBdr>
      <w:shd w:val="clear" w:color="auto" w:fill="A1DD8F"/>
      <w:spacing w:before="30" w:after="30" w:line="240" w:lineRule="auto"/>
      <w:ind w:left="30" w:right="30"/>
      <w:textAlignment w:val="center"/>
    </w:pPr>
    <w:rPr>
      <w:rFonts w:ascii="Times New Roman" w:hAnsi="Times New Roman"/>
      <w:sz w:val="20"/>
      <w:szCs w:val="20"/>
    </w:rPr>
  </w:style>
  <w:style w:type="paragraph" w:customStyle="1" w:styleId="fotogor">
    <w:name w:val="foto_gor"/>
    <w:basedOn w:val="a0"/>
    <w:rsid w:val="004C39CC"/>
    <w:pPr>
      <w:spacing w:before="30" w:after="30" w:line="240" w:lineRule="auto"/>
      <w:ind w:left="30" w:right="30"/>
    </w:pPr>
    <w:rPr>
      <w:rFonts w:ascii="Times New Roman" w:hAnsi="Times New Roman"/>
      <w:sz w:val="20"/>
      <w:szCs w:val="20"/>
    </w:rPr>
  </w:style>
  <w:style w:type="paragraph" w:customStyle="1" w:styleId="fototext">
    <w:name w:val="foto_text"/>
    <w:basedOn w:val="a0"/>
    <w:rsid w:val="004C39CC"/>
    <w:pPr>
      <w:spacing w:before="30" w:after="30" w:line="240" w:lineRule="auto"/>
      <w:ind w:left="75"/>
    </w:pPr>
    <w:rPr>
      <w:rFonts w:ascii="Times New Roman" w:hAnsi="Times New Roman"/>
      <w:sz w:val="20"/>
      <w:szCs w:val="20"/>
    </w:rPr>
  </w:style>
  <w:style w:type="paragraph" w:customStyle="1" w:styleId="col1">
    <w:name w:val="col1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1sel">
    <w:name w:val="col1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2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1click">
    <w:name w:val="col1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">
    <w:name w:val="col2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19D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sel">
    <w:name w:val="col2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ED86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click">
    <w:name w:val="col2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3">
    <w:name w:val="col3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ECBD77"/>
      <w:spacing w:before="30" w:after="30" w:line="240" w:lineRule="auto"/>
    </w:pPr>
    <w:rPr>
      <w:rFonts w:ascii="Times New Roman" w:hAnsi="Times New Roman"/>
      <w:b/>
      <w:bCs/>
      <w:color w:val="000000"/>
      <w:sz w:val="20"/>
      <w:szCs w:val="20"/>
    </w:rPr>
  </w:style>
  <w:style w:type="paragraph" w:customStyle="1" w:styleId="col3sel">
    <w:name w:val="col3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ECBD77"/>
      <w:spacing w:before="30" w:after="30" w:line="240" w:lineRule="auto"/>
    </w:pPr>
    <w:rPr>
      <w:rFonts w:ascii="Times New Roman" w:hAnsi="Times New Roman"/>
      <w:b/>
      <w:bCs/>
      <w:color w:val="000000"/>
      <w:sz w:val="20"/>
      <w:szCs w:val="20"/>
    </w:rPr>
  </w:style>
  <w:style w:type="paragraph" w:customStyle="1" w:styleId="col3click">
    <w:name w:val="col3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">
    <w:name w:val="col4"/>
    <w:basedOn w:val="a0"/>
    <w:rsid w:val="004C39CC"/>
    <w:pPr>
      <w:pBdr>
        <w:top w:val="dotted" w:sz="6" w:space="0" w:color="auto"/>
        <w:left w:val="dotted" w:sz="6" w:space="0" w:color="auto"/>
        <w:bottom w:val="dotted" w:sz="6" w:space="0" w:color="auto"/>
        <w:right w:val="dotted" w:sz="6" w:space="0" w:color="auto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sel">
    <w:name w:val="col4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2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click">
    <w:name w:val="col4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block">
    <w:name w:val="block"/>
    <w:basedOn w:val="a0"/>
    <w:rsid w:val="004C39CC"/>
    <w:pPr>
      <w:pBdr>
        <w:top w:val="single" w:sz="6" w:space="0" w:color="FFE38C"/>
        <w:left w:val="single" w:sz="6" w:space="0" w:color="FFE38C"/>
        <w:bottom w:val="single" w:sz="6" w:space="0" w:color="FFE38C"/>
        <w:right w:val="single" w:sz="6" w:space="0" w:color="FFE38C"/>
      </w:pBdr>
      <w:shd w:val="clear" w:color="auto" w:fill="FFFFB0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blockselect">
    <w:name w:val="block_select"/>
    <w:basedOn w:val="a0"/>
    <w:rsid w:val="004C39CC"/>
    <w:pPr>
      <w:pBdr>
        <w:top w:val="single" w:sz="6" w:space="0" w:color="FFE38C"/>
        <w:left w:val="single" w:sz="6" w:space="0" w:color="FFE38C"/>
        <w:bottom w:val="single" w:sz="6" w:space="0" w:color="FFE38C"/>
        <w:right w:val="single" w:sz="6" w:space="0" w:color="FFE38C"/>
      </w:pBdr>
      <w:shd w:val="clear" w:color="auto" w:fill="FFE38C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freetab">
    <w:name w:val="freetab"/>
    <w:basedOn w:val="a0"/>
    <w:rsid w:val="004C39CC"/>
    <w:pPr>
      <w:pBdr>
        <w:top w:val="dashed" w:sz="6" w:space="0" w:color="8B8B8B"/>
        <w:left w:val="dashed" w:sz="6" w:space="0" w:color="8B8B8B"/>
        <w:bottom w:val="dashed" w:sz="6" w:space="0" w:color="8B8B8B"/>
        <w:right w:val="dashed" w:sz="6" w:space="0" w:color="8B8B8B"/>
      </w:pBdr>
      <w:spacing w:before="30" w:after="30" w:line="240" w:lineRule="auto"/>
    </w:pPr>
    <w:rPr>
      <w:rFonts w:ascii="Times New Roman" w:hAnsi="Times New Roman"/>
      <w:sz w:val="20"/>
      <w:szCs w:val="20"/>
    </w:rPr>
  </w:style>
  <w:style w:type="numbering" w:customStyle="1" w:styleId="16">
    <w:name w:val="Нет списка1"/>
    <w:next w:val="a3"/>
    <w:uiPriority w:val="99"/>
    <w:semiHidden/>
    <w:unhideWhenUsed/>
    <w:rsid w:val="004C39CC"/>
  </w:style>
  <w:style w:type="table" w:customStyle="1" w:styleId="29">
    <w:name w:val="Сетка таблицы2"/>
    <w:basedOn w:val="a2"/>
    <w:next w:val="af8"/>
    <w:uiPriority w:val="59"/>
    <w:rsid w:val="004C39C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odytext2">
    <w:name w:val="Body text (2)_"/>
    <w:basedOn w:val="a1"/>
    <w:link w:val="Bodytext20"/>
    <w:locked/>
    <w:rsid w:val="004C39CC"/>
    <w:rPr>
      <w:sz w:val="23"/>
      <w:szCs w:val="23"/>
      <w:shd w:val="clear" w:color="auto" w:fill="FFFFFF"/>
    </w:rPr>
  </w:style>
  <w:style w:type="paragraph" w:customStyle="1" w:styleId="Bodytext20">
    <w:name w:val="Body text (2)"/>
    <w:basedOn w:val="a0"/>
    <w:link w:val="Bodytext2"/>
    <w:rsid w:val="004C39CC"/>
    <w:pPr>
      <w:shd w:val="clear" w:color="auto" w:fill="FFFFFF"/>
      <w:spacing w:before="660" w:after="660" w:line="408" w:lineRule="exact"/>
      <w:jc w:val="center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styleId="afd">
    <w:name w:val="FollowedHyperlink"/>
    <w:basedOn w:val="a1"/>
    <w:uiPriority w:val="99"/>
    <w:semiHidden/>
    <w:unhideWhenUsed/>
    <w:rsid w:val="004C39CC"/>
    <w:rPr>
      <w:color w:val="954F72" w:themeColor="followedHyperlink"/>
      <w:u w:val="single"/>
    </w:rPr>
  </w:style>
  <w:style w:type="paragraph" w:customStyle="1" w:styleId="c25">
    <w:name w:val="c25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34">
    <w:name w:val="c34"/>
    <w:basedOn w:val="a1"/>
    <w:rsid w:val="00A56B7C"/>
  </w:style>
  <w:style w:type="paragraph" w:customStyle="1" w:styleId="c85">
    <w:name w:val="c85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4">
    <w:name w:val="c4"/>
    <w:basedOn w:val="a1"/>
    <w:rsid w:val="00A56B7C"/>
  </w:style>
  <w:style w:type="paragraph" w:customStyle="1" w:styleId="c83">
    <w:name w:val="c83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8">
    <w:name w:val="c8"/>
    <w:basedOn w:val="a1"/>
    <w:rsid w:val="00A56B7C"/>
  </w:style>
  <w:style w:type="paragraph" w:customStyle="1" w:styleId="afe">
    <w:name w:val="Текст_Без отступа"/>
    <w:basedOn w:val="aff"/>
    <w:uiPriority w:val="2"/>
    <w:qFormat/>
    <w:rsid w:val="001466EA"/>
    <w:pPr>
      <w:ind w:firstLine="0"/>
    </w:pPr>
  </w:style>
  <w:style w:type="paragraph" w:customStyle="1" w:styleId="aff">
    <w:name w:val="Текст_Абзац"/>
    <w:uiPriority w:val="2"/>
    <w:qFormat/>
    <w:rsid w:val="001466EA"/>
    <w:pPr>
      <w:spacing w:after="120" w:line="240" w:lineRule="auto"/>
      <w:ind w:firstLine="340"/>
      <w:contextualSpacing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0">
    <w:name w:val="СМ_заголовок"/>
    <w:basedOn w:val="afe"/>
    <w:uiPriority w:val="1"/>
    <w:qFormat/>
    <w:rsid w:val="001466EA"/>
    <w:rPr>
      <w:i/>
      <w:u w:val="single"/>
    </w:rPr>
  </w:style>
  <w:style w:type="paragraph" w:customStyle="1" w:styleId="-">
    <w:name w:val="Текст-Центр"/>
    <w:basedOn w:val="afe"/>
    <w:uiPriority w:val="2"/>
    <w:qFormat/>
    <w:rsid w:val="001466EA"/>
    <w:pPr>
      <w:jc w:val="center"/>
    </w:pPr>
  </w:style>
  <w:style w:type="paragraph" w:customStyle="1" w:styleId="aff1">
    <w:name w:val="Ответ_Центр"/>
    <w:basedOn w:val="a0"/>
    <w:qFormat/>
    <w:rsid w:val="001466EA"/>
    <w:pPr>
      <w:spacing w:after="60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aff2">
    <w:name w:val="Вопрос"/>
    <w:link w:val="aff3"/>
    <w:qFormat/>
    <w:rsid w:val="001466EA"/>
    <w:pPr>
      <w:keepNext/>
      <w:spacing w:before="120" w:after="120" w:line="240" w:lineRule="auto"/>
      <w:ind w:left="113"/>
      <w:jc w:val="both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3">
    <w:name w:val="Вопрос Знак"/>
    <w:link w:val="aff2"/>
    <w:rsid w:val="001466EA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">
    <w:name w:val="Текст_Маркер"/>
    <w:uiPriority w:val="2"/>
    <w:qFormat/>
    <w:rsid w:val="001466EA"/>
    <w:pPr>
      <w:numPr>
        <w:numId w:val="7"/>
      </w:numPr>
      <w:tabs>
        <w:tab w:val="left" w:pos="680"/>
      </w:tabs>
      <w:spacing w:after="12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4">
    <w:name w:val="СМ"/>
    <w:basedOn w:val="a0"/>
    <w:qFormat/>
    <w:rsid w:val="001466EA"/>
    <w:pPr>
      <w:spacing w:after="120"/>
      <w:ind w:firstLine="709"/>
      <w:jc w:val="both"/>
    </w:pPr>
    <w:rPr>
      <w:rFonts w:ascii="Times New Roman" w:hAnsi="Times New Roman"/>
      <w:sz w:val="24"/>
      <w:szCs w:val="28"/>
    </w:rPr>
  </w:style>
  <w:style w:type="paragraph" w:customStyle="1" w:styleId="c149">
    <w:name w:val="c149"/>
    <w:basedOn w:val="a0"/>
    <w:rsid w:val="00C7157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customStyle="1" w:styleId="41">
    <w:name w:val="Сетка таблицы4"/>
    <w:basedOn w:val="a2"/>
    <w:next w:val="af8"/>
    <w:uiPriority w:val="59"/>
    <w:rsid w:val="007F1FBC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48">
    <w:name w:val="Font Style48"/>
    <w:uiPriority w:val="99"/>
    <w:rsid w:val="0034284C"/>
    <w:rPr>
      <w:rFonts w:ascii="Times New Roman" w:hAnsi="Times New Roman" w:cs="Times New Roman"/>
      <w:sz w:val="22"/>
      <w:szCs w:val="22"/>
    </w:rPr>
  </w:style>
  <w:style w:type="paragraph" w:customStyle="1" w:styleId="FR3">
    <w:name w:val="FR3"/>
    <w:rsid w:val="0034284C"/>
    <w:pPr>
      <w:widowControl w:val="0"/>
      <w:autoSpaceDE w:val="0"/>
      <w:autoSpaceDN w:val="0"/>
      <w:adjustRightInd w:val="0"/>
      <w:spacing w:after="0" w:line="300" w:lineRule="auto"/>
      <w:ind w:left="40" w:firstLine="680"/>
    </w:pPr>
    <w:rPr>
      <w:rFonts w:ascii="Arial" w:eastAsia="Times New Roman" w:hAnsi="Arial" w:cs="Arial"/>
      <w:sz w:val="24"/>
      <w:szCs w:val="24"/>
      <w:lang w:eastAsia="ru-RU"/>
    </w:rPr>
  </w:style>
  <w:style w:type="numbering" w:customStyle="1" w:styleId="2a">
    <w:name w:val="Нет списка2"/>
    <w:next w:val="a3"/>
    <w:uiPriority w:val="99"/>
    <w:semiHidden/>
    <w:unhideWhenUsed/>
    <w:rsid w:val="001D2892"/>
  </w:style>
  <w:style w:type="paragraph" w:customStyle="1" w:styleId="msonormal0">
    <w:name w:val="msonormal"/>
    <w:basedOn w:val="a0"/>
    <w:rsid w:val="001D289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Default">
    <w:name w:val="Default"/>
    <w:rsid w:val="00AE0E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TableNormal">
    <w:name w:val="Table Normal"/>
    <w:uiPriority w:val="2"/>
    <w:semiHidden/>
    <w:unhideWhenUsed/>
    <w:qFormat/>
    <w:rsid w:val="00D43C3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D43C3F"/>
    <w:pPr>
      <w:widowControl w:val="0"/>
      <w:autoSpaceDE w:val="0"/>
      <w:autoSpaceDN w:val="0"/>
      <w:spacing w:after="0" w:line="240" w:lineRule="auto"/>
      <w:ind w:left="110"/>
    </w:pPr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3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9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43595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09900">
          <w:marLeft w:val="63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342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9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1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83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8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4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80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80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12" w:space="1" w:color="000000"/>
            <w:right w:val="none" w:sz="0" w:space="0" w:color="auto"/>
          </w:divBdr>
        </w:div>
      </w:divsChild>
    </w:div>
    <w:div w:id="128099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34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19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15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1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55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2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4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1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3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3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1535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5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3443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570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975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47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0943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84722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13179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76208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79828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6028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39860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112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45010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83794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4354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919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4002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4.xml"/><Relationship Id="rId18" Type="http://schemas.openxmlformats.org/officeDocument/2006/relationships/image" Target="media/image2.png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yperlink" Target="https://e.lanbook.com/book/259739" TargetMode="External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yperlink" Target="https://urait.ru/bcode/562048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yperlink" Target="https://urait.ru/bcode/559810" TargetMode="External"/><Relationship Id="rId23" Type="http://schemas.openxmlformats.org/officeDocument/2006/relationships/image" Target="media/image5.emf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znanium.com/catalog/product/1227735" TargetMode="Externa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C18942-9199-4C14-954E-65FEC4F5E6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74</Pages>
  <Words>16313</Words>
  <Characters>92985</Characters>
  <Application>Microsoft Office Word</Application>
  <DocSecurity>0</DocSecurity>
  <Lines>774</Lines>
  <Paragraphs>2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дм</cp:lastModifiedBy>
  <cp:revision>19</cp:revision>
  <cp:lastPrinted>2025-11-27T09:26:00Z</cp:lastPrinted>
  <dcterms:created xsi:type="dcterms:W3CDTF">2025-12-03T05:47:00Z</dcterms:created>
  <dcterms:modified xsi:type="dcterms:W3CDTF">2025-12-23T10:42:00Z</dcterms:modified>
</cp:coreProperties>
</file>